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3E2F78C" w:rsidR="001E41F3" w:rsidRPr="009D6389" w:rsidRDefault="004B5E4E">
            <w:pPr>
              <w:pStyle w:val="CRCoverPage"/>
              <w:spacing w:after="0"/>
              <w:ind w:left="100"/>
              <w:rPr>
                <w:noProof/>
              </w:rPr>
            </w:pPr>
            <w:r>
              <w:rPr>
                <w:noProof/>
              </w:rPr>
              <w:t xml:space="preserve">2, </w:t>
            </w:r>
            <w:r w:rsidR="00F7097D">
              <w:rPr>
                <w:noProof/>
              </w:rPr>
              <w:t xml:space="preserve">4.6.0 (new), </w:t>
            </w:r>
            <w:r>
              <w:rPr>
                <w:noProof/>
              </w:rPr>
              <w:t xml:space="preserve">4.7.3, 4.9.3, </w:t>
            </w:r>
            <w:r w:rsidR="00F7097D">
              <w:rPr>
                <w:noProof/>
              </w:rPr>
              <w:t>5.3 (new), 5.4 (new)</w:t>
            </w:r>
            <w:r w:rsidR="002C617E">
              <w:rPr>
                <w:noProof/>
              </w:rPr>
              <w:t xml:space="preserve">,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360D5FC1" w:rsidR="00F7097D" w:rsidRDefault="00F7097D" w:rsidP="00D5196A">
      <w:pPr>
        <w:pStyle w:val="Heading3"/>
        <w:rPr>
          <w:ins w:id="20" w:author="Richard Bradbury (2025-05-21)" w:date="2025-05-22T00:28:00Z"/>
        </w:rPr>
      </w:pPr>
      <w:bookmarkStart w:id="21" w:name="_Toc68899538"/>
      <w:bookmarkStart w:id="22" w:name="_Toc71214289"/>
      <w:bookmarkStart w:id="23" w:name="_Toc71721963"/>
      <w:bookmarkStart w:id="24" w:name="_Toc74859015"/>
      <w:bookmarkStart w:id="25" w:name="_Toc146626897"/>
      <w:bookmarkStart w:id="26" w:name="_Toc194089831"/>
      <w:ins w:id="27" w:author="Richard Bradbury (2025-05-21)" w:date="2025-05-22T00:28:00Z">
        <w:r>
          <w:t>4.6.0</w:t>
        </w:r>
        <w:r>
          <w:tab/>
          <w:t>General</w:t>
        </w:r>
      </w:ins>
    </w:p>
    <w:p w14:paraId="7790FD13" w14:textId="7F648F5A" w:rsidR="00AD3D6E" w:rsidRDefault="00936BE1" w:rsidP="00936BE1">
      <w:pPr>
        <w:keepNext/>
        <w:rPr>
          <w:ins w:id="28" w:author="Huawei-Qi-0522" w:date="2025-05-22T11:14:00Z"/>
        </w:rPr>
      </w:pPr>
      <w:commentRangeStart w:id="29"/>
      <w:ins w:id="30" w:author="Richard Bradbury (2025-05-22)" w:date="2025-05-22T12:48:00Z" w16du:dateUtc="2025-05-22T03:48:00Z">
        <w:r>
          <w:t>W</w:t>
        </w:r>
      </w:ins>
      <w:ins w:id="31" w:author="Thorsten Lohmar (22th May)" w:date="2025-05-22T05:03:00Z" w16du:dateUtc="2025-05-22T03:03:00Z">
        <w:r>
          <w:t xml:space="preserve">hen ECN marking </w:t>
        </w:r>
      </w:ins>
      <w:ins w:id="32" w:author="Thorsten Lohmar (22th May)" w:date="2025-05-22T05:04:00Z" w16du:dateUtc="2025-05-22T03:04:00Z">
        <w:r>
          <w:t xml:space="preserve">for L4S functionality </w:t>
        </w:r>
      </w:ins>
      <w:ins w:id="33" w:author="Thorsten Lohmar (22th May)" w:date="2025-05-22T05:03:00Z" w16du:dateUtc="2025-05-22T03:03:00Z">
        <w:r>
          <w:t xml:space="preserve">is </w:t>
        </w:r>
      </w:ins>
      <w:ins w:id="34" w:author="Richard Bradbury (2025-05-22)" w:date="2025-05-22T12:50:00Z" w16du:dateUtc="2025-05-22T03:50:00Z">
        <w:r>
          <w:t xml:space="preserve">successfully </w:t>
        </w:r>
      </w:ins>
      <w:ins w:id="35" w:author="Thorsten Lohmar (22th May)" w:date="2025-05-22T05:15:00Z" w16du:dateUtc="2025-05-22T03:15:00Z">
        <w:r>
          <w:t>activated</w:t>
        </w:r>
      </w:ins>
      <w:ins w:id="36" w:author="Thorsten Lohmar (22th May)" w:date="2025-05-22T05:17:00Z" w16du:dateUtc="2025-05-22T03:17:00Z">
        <w:r>
          <w:t xml:space="preserve"> for a </w:t>
        </w:r>
      </w:ins>
      <w:ins w:id="37" w:author="Richard Bradbury (2025-05-22)" w:date="2025-05-22T12:57:00Z" w16du:dateUtc="2025-05-22T03:57:00Z">
        <w:r w:rsidR="00FA250C">
          <w:t xml:space="preserve">downlink </w:t>
        </w:r>
      </w:ins>
      <w:ins w:id="38" w:author="Thorsten Lohmar (22th May)" w:date="2025-05-22T05:17:00Z" w16du:dateUtc="2025-05-22T03:17:00Z">
        <w:r>
          <w:t>media streaming session</w:t>
        </w:r>
      </w:ins>
      <w:ins w:id="39" w:author="Thorsten Lohmar (22th May)" w:date="2025-05-22T05:03:00Z" w16du:dateUtc="2025-05-22T03:03:00Z">
        <w:r>
          <w:t xml:space="preserve"> </w:t>
        </w:r>
      </w:ins>
      <w:ins w:id="40" w:author="Thorsten Lohmar (22th May)" w:date="2025-05-22T05:15:00Z" w16du:dateUtc="2025-05-22T03:15:00Z">
        <w:del w:id="41" w:author="Richard Bradbury (2025-05-22)" w:date="2025-05-22T12:49:00Z" w16du:dateUtc="2025-05-22T03:49:00Z">
          <w:r w:rsidDel="00936BE1">
            <w:delText xml:space="preserve">with a </w:delText>
          </w:r>
        </w:del>
      </w:ins>
      <w:ins w:id="42" w:author="Thorsten Lohmar (22th May)" w:date="2025-05-22T05:03:00Z" w16du:dateUtc="2025-05-22T03:03:00Z">
        <w:del w:id="43" w:author="Richard Bradbury (2025-05-22)" w:date="2025-05-22T12:49:00Z" w16du:dateUtc="2025-05-22T03:49:00Z">
          <w:r w:rsidDel="00936BE1">
            <w:delText>Policy Template</w:delText>
          </w:r>
        </w:del>
      </w:ins>
      <w:ins w:id="44" w:author="Richard Bradbury (2025-05-22)" w:date="2025-05-22T12:49:00Z" w16du:dateUtc="2025-05-22T03:49:00Z">
        <w:r>
          <w:t xml:space="preserve">by means of </w:t>
        </w:r>
      </w:ins>
      <w:ins w:id="45" w:author="Richard Bradbury (2025-05-22)" w:date="2025-05-22T12:50:00Z" w16du:dateUtc="2025-05-22T03:50:00Z">
        <w:r>
          <w:t xml:space="preserve">a </w:t>
        </w:r>
      </w:ins>
      <w:ins w:id="46" w:author="Richard Bradbury (2025-05-22)" w:date="2025-05-22T12:49:00Z" w16du:dateUtc="2025-05-22T03:49:00Z">
        <w:r>
          <w:t xml:space="preserve">Dynamic Policy </w:t>
        </w:r>
      </w:ins>
      <w:ins w:id="47" w:author="Richard Bradbury (2025-05-22)" w:date="2025-05-22T12:50:00Z" w16du:dateUtc="2025-05-22T03:50:00Z">
        <w:r>
          <w:t xml:space="preserve">Instance </w:t>
        </w:r>
      </w:ins>
      <w:ins w:id="48" w:author="Richard Bradbury (2025-05-22)" w:date="2025-05-22T12:49:00Z" w16du:dateUtc="2025-05-22T03:49:00Z">
        <w:r>
          <w:t>(see clause </w:t>
        </w:r>
      </w:ins>
      <w:ins w:id="49" w:author="Richard Bradbury (2025-05-22)" w:date="2025-05-22T12:50:00Z" w16du:dateUtc="2025-05-22T03:50:00Z">
        <w:r>
          <w:t>4.7.3</w:t>
        </w:r>
      </w:ins>
      <w:ins w:id="50" w:author="Richard Bradbury (2025-05-22)" w:date="2025-05-22T12:49:00Z" w16du:dateUtc="2025-05-22T03:49:00Z">
        <w:r>
          <w:t>)</w:t>
        </w:r>
      </w:ins>
      <w:ins w:id="51" w:author="Richard Bradbury (2025-05-22)" w:date="2025-05-22T12:48:00Z" w16du:dateUtc="2025-05-22T03:48:00Z">
        <w:r>
          <w:t xml:space="preserve">, </w:t>
        </w:r>
      </w:ins>
      <w:ins w:id="52" w:author="Richard Bradbury (2025-05-22)" w:date="2025-05-22T12:50:00Z" w16du:dateUtc="2025-05-22T03:50:00Z">
        <w:r>
          <w:t>t</w:t>
        </w:r>
      </w:ins>
      <w:ins w:id="53" w:author="Huawei-Qi-0522" w:date="2025-05-22T11:13:00Z">
        <w:r w:rsidR="00AD3D6E">
          <w:t>he 5GMSd</w:t>
        </w:r>
      </w:ins>
      <w:ins w:id="54" w:author="Richard Bradbury (2025-05-22)" w:date="2025-05-22T12:51:00Z" w16du:dateUtc="2025-05-22T03:51:00Z">
        <w:r>
          <w:t> </w:t>
        </w:r>
      </w:ins>
      <w:ins w:id="55" w:author="Huawei-Qi-0522" w:date="2025-05-22T11:13:00Z">
        <w:r w:rsidR="00AD3D6E">
          <w:t xml:space="preserve">AS </w:t>
        </w:r>
      </w:ins>
      <w:ins w:id="56" w:author="Thorsten Lohmar (22th May)" w:date="2025-05-22T05:02:00Z" w16du:dateUtc="2025-05-22T03:02:00Z">
        <w:del w:id="57" w:author="Richard Bradbury (2025-05-22)" w:date="2025-05-22T12:51:00Z" w16du:dateUtc="2025-05-22T03:51:00Z">
          <w:r w:rsidR="00F03F80" w:rsidDel="00936BE1">
            <w:delText>needs</w:delText>
          </w:r>
        </w:del>
        <w:del w:id="58" w:author="Richard Bradbury (2025-05-22)" w:date="2025-05-22T13:03:00Z" w16du:dateUtc="2025-05-22T04:03:00Z">
          <w:r w:rsidR="00F03F80" w:rsidDel="001D14E7">
            <w:delText xml:space="preserve"> to</w:delText>
          </w:r>
        </w:del>
      </w:ins>
      <w:ins w:id="59" w:author="Richard Bradbury (2025-05-22)" w:date="2025-05-22T13:03:00Z" w16du:dateUtc="2025-05-22T04:03:00Z">
        <w:r w:rsidR="001D14E7">
          <w:t>shall</w:t>
        </w:r>
      </w:ins>
      <w:ins w:id="60" w:author="Thorsten Lohmar (22th May)" w:date="2025-05-22T05:02:00Z" w16du:dateUtc="2025-05-22T03:02:00Z">
        <w:r w:rsidR="00F03F80">
          <w:t xml:space="preserve"> </w:t>
        </w:r>
      </w:ins>
      <w:ins w:id="61"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2" w:author="Richard Bradbury (2025-05-22)" w:date="2025-05-22T12:53:00Z" w16du:dateUtc="2025-05-22T03:53:00Z">
        <w:r>
          <w:t>.</w:t>
        </w:r>
      </w:ins>
      <w:commentRangeEnd w:id="29"/>
      <w:ins w:id="63" w:author="Richard Bradbury (2025-05-22)" w:date="2025-05-22T13:01:00Z" w16du:dateUtc="2025-05-22T04:01:00Z">
        <w:r w:rsidR="00F72F7C">
          <w:rPr>
            <w:rStyle w:val="CommentReference"/>
          </w:rPr>
          <w:commentReference w:id="29"/>
        </w:r>
      </w:ins>
    </w:p>
    <w:p w14:paraId="01AE10C1" w14:textId="522CF18A" w:rsidR="00F7097D" w:rsidRDefault="00AD3D6E" w:rsidP="00AD3D6E">
      <w:pPr>
        <w:pStyle w:val="B1"/>
        <w:rPr>
          <w:ins w:id="64" w:author="Huawei-Qi-0522" w:date="2025-05-22T11:16:00Z"/>
        </w:rPr>
      </w:pPr>
      <w:commentRangeStart w:id="65"/>
      <w:ins w:id="66" w:author="Huawei-Qi-0522" w:date="2025-05-22T11:14:00Z">
        <w:r>
          <w:t xml:space="preserve">- </w:t>
        </w:r>
        <w:r>
          <w:tab/>
        </w:r>
      </w:ins>
      <w:ins w:id="67" w:author="Huawei-Qi-0522" w:date="2025-05-22T11:06:00Z">
        <w:r>
          <w:t>If the 5GMSd</w:t>
        </w:r>
      </w:ins>
      <w:ins w:id="68" w:author="Richard Bradbury (2025-05-22)" w:date="2025-05-22T12:53:00Z" w16du:dateUtc="2025-05-22T03:53:00Z">
        <w:r w:rsidR="00936BE1">
          <w:t> </w:t>
        </w:r>
      </w:ins>
      <w:ins w:id="69" w:author="Huawei-Qi-0522" w:date="2025-05-22T11:06:00Z">
        <w:r>
          <w:t>AS and the 5GMSd</w:t>
        </w:r>
      </w:ins>
      <w:ins w:id="70" w:author="Richard Bradbury (2025-05-22)" w:date="2025-05-22T12:53:00Z" w16du:dateUtc="2025-05-22T03:53:00Z">
        <w:r w:rsidR="00936BE1">
          <w:t> </w:t>
        </w:r>
      </w:ins>
      <w:ins w:id="71" w:author="Huawei-Qi-0522" w:date="2025-05-22T11:06:00Z">
        <w:r>
          <w:t xml:space="preserve">AF </w:t>
        </w:r>
      </w:ins>
      <w:ins w:id="72" w:author="Huawei-Qi-0522" w:date="2025-05-22T11:10:00Z">
        <w:r>
          <w:t xml:space="preserve">are deployed in the same </w:t>
        </w:r>
      </w:ins>
      <w:ins w:id="73" w:author="Richard Bradbury (2025-05-22)" w:date="2025-05-22T12:53:00Z" w16du:dateUtc="2025-05-22T03:53:00Z">
        <w:r w:rsidR="00936BE1">
          <w:t xml:space="preserve">trust </w:t>
        </w:r>
      </w:ins>
      <w:ins w:id="74" w:author="Huawei-Qi-0522" w:date="2025-05-22T11:10:00Z">
        <w:r>
          <w:t xml:space="preserve">domain, the 5GMSd </w:t>
        </w:r>
      </w:ins>
      <w:ins w:id="75" w:author="Thorsten Lohmar (22th May)" w:date="2025-05-22T05:08:00Z" w16du:dateUtc="2025-05-22T03:08:00Z">
        <w:r w:rsidR="00756DF4">
          <w:t xml:space="preserve">System </w:t>
        </w:r>
      </w:ins>
      <w:ins w:id="76" w:author="Thorsten Lohmar (22th May)" w:date="2025-05-22T05:09:00Z" w16du:dateUtc="2025-05-22T03:09:00Z">
        <w:r w:rsidR="00756DF4">
          <w:t xml:space="preserve">shall </w:t>
        </w:r>
      </w:ins>
      <w:ins w:id="77" w:author="Huawei-Qi-0522" w:date="2025-05-22T11:10:00Z">
        <w:r>
          <w:t xml:space="preserve">ensure </w:t>
        </w:r>
      </w:ins>
      <w:ins w:id="78" w:author="Thorsten Lohmar (22th May)" w:date="2025-05-22T05:08:00Z" w16du:dateUtc="2025-05-22T03:08:00Z">
        <w:r w:rsidR="00756DF4">
          <w:t xml:space="preserve">that </w:t>
        </w:r>
      </w:ins>
      <w:ins w:id="79" w:author="Huawei-Qi-0522" w:date="2025-05-22T11:10:00Z">
        <w:r>
          <w:t>t</w:t>
        </w:r>
      </w:ins>
      <w:ins w:id="80" w:author="Richard Bradbury (2025-05-21)" w:date="2025-05-22T00:28:00Z">
        <w:r w:rsidR="00F7097D" w:rsidRPr="005E436F">
          <w:t>he</w:t>
        </w:r>
        <w:r w:rsidR="00F7097D">
          <w:t xml:space="preserve"> 5GMSd </w:t>
        </w:r>
        <w:r w:rsidR="00F7097D" w:rsidRPr="005E436F">
          <w:t>AS support</w:t>
        </w:r>
      </w:ins>
      <w:ins w:id="81" w:author="Huawei-Qi-0522" w:date="2025-05-22T11:12:00Z">
        <w:r>
          <w:t>s</w:t>
        </w:r>
      </w:ins>
      <w:ins w:id="82" w:author="Richard Bradbury (2025-05-21)" w:date="2025-05-22T00:28:00Z">
        <w:r w:rsidR="00F7097D" w:rsidRPr="005E436F">
          <w:t xml:space="preserve"> L4S </w:t>
        </w:r>
        <w:del w:id="83" w:author="Thorsten Lohmar (22th May)" w:date="2025-05-22T05:09:00Z" w16du:dateUtc="2025-05-22T03:09:00Z">
          <w:r w:rsidR="00F7097D" w:rsidRPr="005E436F" w:rsidDel="008A487A">
            <w:delText xml:space="preserve">functionality </w:delText>
          </w:r>
        </w:del>
        <w:r w:rsidR="00F7097D">
          <w:t xml:space="preserve">according to </w:t>
        </w:r>
        <w:r w:rsidR="00F7097D" w:rsidRPr="00573BDD">
          <w:t>RFC 9330 [</w:t>
        </w:r>
      </w:ins>
      <w:ins w:id="84" w:author="Richard Bradbury (2025-05-21)" w:date="2025-05-22T00:36:00Z">
        <w:r w:rsidR="00F7097D" w:rsidRPr="00F7097D">
          <w:rPr>
            <w:highlight w:val="yellow"/>
          </w:rPr>
          <w:t>X1</w:t>
        </w:r>
      </w:ins>
      <w:ins w:id="85" w:author="Richard Bradbury (2025-05-21)" w:date="2025-05-22T00:28:00Z">
        <w:r w:rsidR="00F7097D" w:rsidRPr="00573BDD">
          <w:t>], RFC 9331 [</w:t>
        </w:r>
      </w:ins>
      <w:ins w:id="86" w:author="Richard Bradbury (2025-05-21)" w:date="2025-05-22T00:36:00Z">
        <w:r w:rsidR="00F7097D" w:rsidRPr="00F7097D">
          <w:rPr>
            <w:highlight w:val="yellow"/>
          </w:rPr>
          <w:t>X2</w:t>
        </w:r>
      </w:ins>
      <w:ins w:id="87" w:author="Richard Bradbury (2025-05-21)" w:date="2025-05-22T00:28:00Z">
        <w:r w:rsidR="00F7097D" w:rsidRPr="00573BDD">
          <w:t>] and RFC 9332 [</w:t>
        </w:r>
      </w:ins>
      <w:ins w:id="88" w:author="Richard Bradbury (2025-05-21)" w:date="2025-05-22T00:36:00Z">
        <w:r w:rsidR="00F7097D" w:rsidRPr="00F7097D">
          <w:rPr>
            <w:highlight w:val="yellow"/>
          </w:rPr>
          <w:t>X3</w:t>
        </w:r>
      </w:ins>
      <w:ins w:id="89" w:author="Richard Bradbury (2025-05-21)" w:date="2025-05-22T00:28:00Z">
        <w:r w:rsidR="00F7097D" w:rsidRPr="00573BDD">
          <w:t>]</w:t>
        </w:r>
        <w:r w:rsidR="00F7097D">
          <w:t xml:space="preserve"> at reference point M4d</w:t>
        </w:r>
      </w:ins>
      <w:ins w:id="90" w:author="Richard Bradbury (2025-05-22)" w:date="2025-05-22T12:58:00Z" w16du:dateUtc="2025-05-22T03:58:00Z">
        <w:r w:rsidR="00F72F7C">
          <w:t xml:space="preserve"> before accepting a Policy Template that declares a preference for ECN marking </w:t>
        </w:r>
      </w:ins>
      <w:ins w:id="91" w:author="Richard Bradbury (2025-05-22)" w:date="2025-05-22T12:59:00Z" w16du:dateUtc="2025-05-22T03:59:00Z">
        <w:r w:rsidR="00F72F7C">
          <w:t>for L4S functionality</w:t>
        </w:r>
      </w:ins>
      <w:ins w:id="92" w:author="Richard Bradbury (2025-05-21)" w:date="2025-05-22T00:28:00Z">
        <w:r w:rsidR="00F7097D" w:rsidRPr="005E436F">
          <w:t>.</w:t>
        </w:r>
      </w:ins>
    </w:p>
    <w:p w14:paraId="2892D9BB" w14:textId="5198EBE0" w:rsidR="00AD3D6E" w:rsidRDefault="00AD3D6E" w:rsidP="00AD3D6E">
      <w:pPr>
        <w:pStyle w:val="B1"/>
        <w:rPr>
          <w:ins w:id="93" w:author="Richard Bradbury (2025-05-21)" w:date="2025-05-22T00:29:00Z"/>
          <w:lang w:eastAsia="zh-CN"/>
        </w:rPr>
      </w:pPr>
      <w:ins w:id="94" w:author="Huawei-Qi-0522" w:date="2025-05-22T11:16:00Z">
        <w:r w:rsidRPr="00AD3D6E">
          <w:rPr>
            <w:rFonts w:hint="eastAsia"/>
          </w:rPr>
          <w:t>-</w:t>
        </w:r>
        <w:r w:rsidRPr="00AD3D6E">
          <w:tab/>
        </w:r>
        <w:r>
          <w:rPr>
            <w:rFonts w:hint="eastAsia"/>
            <w:lang w:eastAsia="zh-CN"/>
          </w:rPr>
          <w:t>If</w:t>
        </w:r>
        <w:r>
          <w:t xml:space="preserve"> the 5GMSd AS and 5GMSd AF are deployed in different</w:t>
        </w:r>
      </w:ins>
      <w:ins w:id="95" w:author="Huawei-Qi-0522" w:date="2025-05-22T11:17:00Z">
        <w:r>
          <w:t xml:space="preserve"> </w:t>
        </w:r>
      </w:ins>
      <w:ins w:id="96" w:author="Richard Bradbury (2025-05-22)" w:date="2025-05-22T12:53:00Z" w16du:dateUtc="2025-05-22T03:53:00Z">
        <w:r w:rsidR="00936BE1">
          <w:t xml:space="preserve">trust </w:t>
        </w:r>
      </w:ins>
      <w:ins w:id="97" w:author="Huawei-Qi-0522" w:date="2025-05-22T11:17:00Z">
        <w:r>
          <w:t xml:space="preserve">domains, the 5GMSd Application Provider </w:t>
        </w:r>
        <w:del w:id="98" w:author="Thorsten Lohmar (22th May)" w:date="2025-05-22T05:09:00Z" w16du:dateUtc="2025-05-22T03:09:00Z">
          <w:r w:rsidDel="00756DF4">
            <w:delText xml:space="preserve">should </w:delText>
          </w:r>
        </w:del>
      </w:ins>
      <w:ins w:id="99" w:author="Thorsten Lohmar (22th May)" w:date="2025-05-22T05:09:00Z" w16du:dateUtc="2025-05-22T03:09:00Z">
        <w:r w:rsidR="00756DF4">
          <w:t xml:space="preserve">shall </w:t>
        </w:r>
      </w:ins>
      <w:ins w:id="100" w:author="Huawei-Qi-0522" w:date="2025-05-22T11:17:00Z">
        <w:r>
          <w:t>ensure the 5GMSd</w:t>
        </w:r>
      </w:ins>
      <w:ins w:id="101" w:author="Richard Bradbury (2025-05-22)" w:date="2025-05-22T12:55:00Z" w16du:dateUtc="2025-05-22T03:55:00Z">
        <w:r w:rsidR="00936BE1">
          <w:t> </w:t>
        </w:r>
      </w:ins>
      <w:ins w:id="102" w:author="Huawei-Qi-0522" w:date="2025-05-22T11:17:00Z">
        <w:r>
          <w:t xml:space="preserve">AS </w:t>
        </w:r>
        <w:r w:rsidRPr="005E436F">
          <w:t>support</w:t>
        </w:r>
        <w:r>
          <w:t>s</w:t>
        </w:r>
        <w:r w:rsidRPr="005E436F">
          <w:t xml:space="preserve"> </w:t>
        </w:r>
      </w:ins>
      <w:ins w:id="103" w:author="Thorsten Lohmar (22th May)" w:date="2025-05-22T05:16:00Z" w16du:dateUtc="2025-05-22T03:16:00Z">
        <w:r w:rsidR="00166DB9">
          <w:t xml:space="preserve">L4S according to </w:t>
        </w:r>
        <w:r w:rsidR="00166DB9" w:rsidRPr="00573BDD">
          <w:t>RFC 9330 [</w:t>
        </w:r>
        <w:r w:rsidR="00166DB9" w:rsidRPr="00F7097D">
          <w:rPr>
            <w:highlight w:val="yellow"/>
          </w:rPr>
          <w:t>X1</w:t>
        </w:r>
        <w:r w:rsidR="00166DB9" w:rsidRPr="00573BDD">
          <w:t>], RFC 9331 [</w:t>
        </w:r>
        <w:r w:rsidR="00166DB9" w:rsidRPr="00F7097D">
          <w:rPr>
            <w:highlight w:val="yellow"/>
          </w:rPr>
          <w:t>X2</w:t>
        </w:r>
        <w:r w:rsidR="00166DB9" w:rsidRPr="00573BDD">
          <w:t>] and RFC 9332 [</w:t>
        </w:r>
        <w:r w:rsidR="00166DB9" w:rsidRPr="00F7097D">
          <w:rPr>
            <w:highlight w:val="yellow"/>
          </w:rPr>
          <w:t>X3</w:t>
        </w:r>
        <w:r w:rsidR="00166DB9" w:rsidRPr="00573BDD">
          <w:t>]</w:t>
        </w:r>
        <w:r w:rsidR="00166DB9">
          <w:t xml:space="preserve"> at reference point M4d</w:t>
        </w:r>
      </w:ins>
      <w:ins w:id="104" w:author="Richard Bradbury (2025-05-22)" w:date="2025-05-22T12:59:00Z" w16du:dateUtc="2025-05-22T03:59:00Z">
        <w:r w:rsidR="00F72F7C">
          <w:t xml:space="preserve"> </w:t>
        </w:r>
        <w:r w:rsidR="00F72F7C">
          <w:t>before accepting a Policy Template that declares a preference for ECN marking for L4S functionality</w:t>
        </w:r>
      </w:ins>
      <w:ins w:id="105" w:author="Huawei-Qi-0522" w:date="2025-05-22T11:17:00Z">
        <w:r>
          <w:t>.</w:t>
        </w:r>
      </w:ins>
      <w:commentRangeEnd w:id="65"/>
      <w:r w:rsidR="00F72F7C">
        <w:rPr>
          <w:rStyle w:val="CommentReference"/>
        </w:rPr>
        <w:commentReference w:id="65"/>
      </w:r>
    </w:p>
    <w:p w14:paraId="5B49EA01" w14:textId="6E51BE1C" w:rsidR="00F7097D" w:rsidRPr="00F7097D" w:rsidDel="00451DD1" w:rsidRDefault="00F7097D" w:rsidP="00F7097D">
      <w:pPr>
        <w:rPr>
          <w:ins w:id="106" w:author="Richard Bradbury (2025-05-21)" w:date="2025-05-22T00:28:00Z"/>
          <w:del w:id="107" w:author="Huawei-Qi-0522" w:date="2025-05-22T11:23:00Z"/>
        </w:rPr>
      </w:pPr>
      <w:commentRangeStart w:id="108"/>
      <w:ins w:id="109" w:author="Richard Bradbury (2025-05-21)" w:date="2025-05-22T00:29:00Z">
        <w:del w:id="110" w:author="Huawei-Qi-0522" w:date="2025-05-22T11:23:00Z">
          <w:r w:rsidRPr="005E436F" w:rsidDel="00451DD1">
            <w:delText>The</w:delText>
          </w:r>
          <w:r w:rsidDel="00451DD1">
            <w:delText xml:space="preserve"> </w:delText>
          </w:r>
        </w:del>
      </w:ins>
      <w:ins w:id="111" w:author="Richard Bradbury (2025-05-21)" w:date="2025-05-22T00:30:00Z">
        <w:del w:id="112" w:author="Huawei-Qi-0522" w:date="2025-05-22T11:23:00Z">
          <w:r w:rsidDel="00451DD1">
            <w:delText>Media Player</w:delText>
          </w:r>
        </w:del>
      </w:ins>
      <w:ins w:id="113" w:author="Richard Bradbury (2025-05-21)" w:date="2025-05-22T00:29:00Z">
        <w:del w:id="114" w:author="Huawei-Qi-0522" w:date="2025-05-22T11:23:00Z">
          <w:r w:rsidRPr="005E436F" w:rsidDel="00451DD1">
            <w:delText xml:space="preserve"> sh</w:delText>
          </w:r>
          <w:r w:rsidDel="00451DD1">
            <w:delText>ould</w:delText>
          </w:r>
          <w:r w:rsidRPr="005E436F" w:rsidDel="00451DD1">
            <w:delText xml:space="preserve"> support ECN marking for L4S functionality </w:delText>
          </w:r>
          <w:r w:rsidDel="00451DD1">
            <w:delText xml:space="preserve">according to </w:delText>
          </w:r>
        </w:del>
      </w:ins>
      <w:ins w:id="115" w:author="Richard Bradbury (2025-05-21)" w:date="2025-05-22T00:36:00Z">
        <w:del w:id="116"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117" w:author="Richard Bradbury (2025-05-21)" w:date="2025-05-22T00:29:00Z">
        <w:del w:id="118" w:author="Huawei-Qi-0522" w:date="2025-05-22T11:23:00Z">
          <w:r w:rsidDel="00451DD1">
            <w:delText xml:space="preserve"> at reference point M4d</w:delText>
          </w:r>
          <w:r w:rsidRPr="005E436F" w:rsidDel="00451DD1">
            <w:delText>.</w:delText>
          </w:r>
        </w:del>
      </w:ins>
      <w:commentRangeEnd w:id="108"/>
      <w:r w:rsidR="00451DD1">
        <w:rPr>
          <w:rStyle w:val="CommentReference"/>
        </w:rPr>
        <w:commentReference w:id="108"/>
      </w:r>
    </w:p>
    <w:p w14:paraId="4C2B51B9" w14:textId="12EE0F00"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19" w:name="_Toc68899550"/>
      <w:bookmarkStart w:id="120" w:name="_Toc71214301"/>
      <w:bookmarkStart w:id="121" w:name="_Toc71721975"/>
      <w:bookmarkStart w:id="122" w:name="_Toc74859027"/>
      <w:bookmarkStart w:id="123"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32FB8FB0" w14:textId="6BA4DC7B" w:rsidR="00F7097D" w:rsidRDefault="00F7097D" w:rsidP="00F7097D">
      <w:pPr>
        <w:pStyle w:val="Heading2"/>
        <w:rPr>
          <w:ins w:id="124" w:author="Richard Bradbury (2025-05-21)" w:date="2025-05-22T00:32:00Z"/>
        </w:rPr>
      </w:pPr>
      <w:bookmarkStart w:id="125" w:name="_Toc194089716"/>
      <w:bookmarkEnd w:id="119"/>
      <w:bookmarkEnd w:id="120"/>
      <w:bookmarkEnd w:id="121"/>
      <w:bookmarkEnd w:id="122"/>
      <w:bookmarkEnd w:id="123"/>
      <w:ins w:id="126" w:author="Richard Bradbury (2025-05-21)" w:date="2025-05-22T00:37:00Z">
        <w:r>
          <w:t>5</w:t>
        </w:r>
      </w:ins>
      <w:ins w:id="127" w:author="Richard Bradbury (2025-05-21)" w:date="2025-05-22T00:32:00Z">
        <w:r w:rsidRPr="006436AF">
          <w:t>.3</w:t>
        </w:r>
        <w:r w:rsidRPr="006436AF">
          <w:tab/>
          <w:t>Procedures of the M1</w:t>
        </w:r>
        <w:r>
          <w:t>u</w:t>
        </w:r>
        <w:r w:rsidRPr="006436AF">
          <w:t xml:space="preserve"> (5GMS</w:t>
        </w:r>
      </w:ins>
      <w:ins w:id="128" w:author="Richard Bradbury (2025-05-21)" w:date="2025-05-22T00:33:00Z">
        <w:r>
          <w:t>u</w:t>
        </w:r>
      </w:ins>
      <w:ins w:id="129" w:author="Richard Bradbury (2025-05-21)" w:date="2025-05-22T00:32:00Z">
        <w:r w:rsidRPr="006436AF">
          <w:t xml:space="preserve"> Provisioning) interface</w:t>
        </w:r>
        <w:bookmarkEnd w:id="125"/>
      </w:ins>
    </w:p>
    <w:p w14:paraId="5DDEC3FE" w14:textId="66757BB2" w:rsidR="00F7097D" w:rsidRDefault="00DD6A77" w:rsidP="00F7097D">
      <w:pPr>
        <w:rPr>
          <w:ins w:id="130" w:author="Richard Bradbury (2025-05-21)" w:date="2025-05-22T00:32:00Z"/>
        </w:rPr>
      </w:pPr>
      <w:ins w:id="131" w:author="Richard Bradbury (2025-05-21)" w:date="2025-05-22T00:38:00Z">
        <w:r>
          <w:t>Procedures are this reference point are</w:t>
        </w:r>
      </w:ins>
      <w:ins w:id="132" w:author="Richard Bradbury (2025-05-21)" w:date="2025-05-22T00:32:00Z">
        <w:r w:rsidR="00F7097D">
          <w:t xml:space="preserve"> for further study.</w:t>
        </w:r>
      </w:ins>
    </w:p>
    <w:p w14:paraId="5E06AB80" w14:textId="14606E65" w:rsidR="00F7097D" w:rsidRPr="006436AF" w:rsidRDefault="00F7097D" w:rsidP="00F7097D">
      <w:pPr>
        <w:pStyle w:val="Heading2"/>
        <w:rPr>
          <w:ins w:id="133" w:author="Richard Bradbury (2025-05-21)" w:date="2025-05-22T00:32:00Z"/>
        </w:rPr>
      </w:pPr>
      <w:bookmarkStart w:id="134" w:name="_Toc194089783"/>
      <w:ins w:id="135" w:author="Richard Bradbury (2025-05-21)" w:date="2025-05-22T00:37:00Z">
        <w:r>
          <w:t>5</w:t>
        </w:r>
      </w:ins>
      <w:ins w:id="136" w:author="Richard Bradbury (2025-05-21)" w:date="2025-05-22T00:32:00Z">
        <w:r w:rsidRPr="006436AF">
          <w:t>.4</w:t>
        </w:r>
        <w:r w:rsidRPr="006436AF">
          <w:tab/>
          <w:t>Procedures of the M2</w:t>
        </w:r>
        <w:r>
          <w:t>u</w:t>
        </w:r>
        <w:r w:rsidRPr="006436AF">
          <w:t xml:space="preserve"> (5GMS</w:t>
        </w:r>
      </w:ins>
      <w:ins w:id="137" w:author="Richard Bradbury (2025-05-21)" w:date="2025-05-22T00:33:00Z">
        <w:r>
          <w:t>u</w:t>
        </w:r>
      </w:ins>
      <w:ins w:id="138" w:author="Richard Bradbury (2025-05-21)" w:date="2025-05-22T00:32:00Z">
        <w:r w:rsidRPr="006436AF">
          <w:t xml:space="preserve"> content </w:t>
        </w:r>
      </w:ins>
      <w:ins w:id="139" w:author="Richard Bradbury (2025-05-21)" w:date="2025-05-22T00:33:00Z">
        <w:r>
          <w:t>e</w:t>
        </w:r>
      </w:ins>
      <w:ins w:id="140" w:author="Richard Bradbury (2025-05-21)" w:date="2025-05-22T00:32:00Z">
        <w:r w:rsidRPr="006436AF">
          <w:t>gest) interface</w:t>
        </w:r>
        <w:bookmarkEnd w:id="134"/>
      </w:ins>
    </w:p>
    <w:p w14:paraId="19989F23" w14:textId="77777777" w:rsidR="00DD6A77" w:rsidRDefault="00DD6A77" w:rsidP="00DD6A77">
      <w:pPr>
        <w:rPr>
          <w:ins w:id="141" w:author="Richard Bradbury (2025-05-21)" w:date="2025-05-22T00:38:00Z"/>
        </w:rPr>
      </w:pPr>
      <w:bookmarkStart w:id="142" w:name="_Toc194089784"/>
      <w:ins w:id="143" w:author="Richard Bradbury (2025-05-21)" w:date="2025-05-22T00:38:00Z">
        <w:r>
          <w:t>Procedures are this reference point are for further study.</w:t>
        </w:r>
      </w:ins>
    </w:p>
    <w:p w14:paraId="63401CA4" w14:textId="2B616B5D" w:rsidR="00F7097D" w:rsidRPr="006436AF" w:rsidRDefault="00F7097D" w:rsidP="00F7097D">
      <w:pPr>
        <w:pStyle w:val="Heading2"/>
        <w:rPr>
          <w:ins w:id="144" w:author="Richard Bradbury (2025-05-21)" w:date="2025-05-22T00:33:00Z"/>
          <w:lang w:eastAsia="fr-FR"/>
        </w:rPr>
      </w:pPr>
      <w:ins w:id="145" w:author="Richard Bradbury (2025-05-21)" w:date="2025-05-22T00:38:00Z">
        <w:r>
          <w:t>5</w:t>
        </w:r>
      </w:ins>
      <w:ins w:id="146" w:author="Richard Bradbury (2025-05-21)" w:date="2025-05-22T00:33:00Z">
        <w:r w:rsidRPr="006436AF">
          <w:t>.5</w:t>
        </w:r>
        <w:r w:rsidRPr="006436AF">
          <w:tab/>
          <w:t>Procedures of the M3</w:t>
        </w:r>
        <w:r>
          <w:t>u</w:t>
        </w:r>
        <w:r w:rsidRPr="006436AF">
          <w:t xml:space="preserve"> interface</w:t>
        </w:r>
        <w:bookmarkEnd w:id="142"/>
      </w:ins>
    </w:p>
    <w:p w14:paraId="53320922" w14:textId="77777777" w:rsidR="00DD6A77" w:rsidRDefault="00DD6A77" w:rsidP="00DD6A77">
      <w:pPr>
        <w:rPr>
          <w:ins w:id="147" w:author="Richard Bradbury (2025-05-21)" w:date="2025-05-22T00:38:00Z"/>
        </w:rPr>
      </w:pPr>
      <w:bookmarkStart w:id="148" w:name="_Toc194089820"/>
      <w:ins w:id="149" w:author="Richard Bradbury (2025-05-21)" w:date="2025-05-22T00:38:00Z">
        <w:r>
          <w:t>Procedures are this reference point are for further study.</w:t>
        </w:r>
      </w:ins>
    </w:p>
    <w:p w14:paraId="3623016B" w14:textId="50EAE21C" w:rsidR="00F7097D" w:rsidRPr="006436AF" w:rsidRDefault="00F7097D" w:rsidP="00F7097D">
      <w:pPr>
        <w:pStyle w:val="Heading2"/>
        <w:rPr>
          <w:ins w:id="150" w:author="Richard Bradbury (2025-05-21)" w:date="2025-05-22T00:33:00Z"/>
        </w:rPr>
      </w:pPr>
      <w:ins w:id="151" w:author="Richard Bradbury (2025-05-21)" w:date="2025-05-22T00:38:00Z">
        <w:r>
          <w:t>5</w:t>
        </w:r>
      </w:ins>
      <w:ins w:id="152" w:author="Richard Bradbury (2025-05-21)" w:date="2025-05-22T00:33:00Z">
        <w:r w:rsidRPr="006436AF">
          <w:t>.6</w:t>
        </w:r>
        <w:r w:rsidRPr="006436AF">
          <w:tab/>
        </w:r>
        <w:bookmarkStart w:id="153" w:name="_Hlk198766180"/>
        <w:r w:rsidRPr="006436AF">
          <w:t>Procedures of the M4</w:t>
        </w:r>
        <w:r>
          <w:t>u</w:t>
        </w:r>
        <w:r w:rsidRPr="006436AF">
          <w:t xml:space="preserve"> (Media Streaming) interface</w:t>
        </w:r>
        <w:bookmarkEnd w:id="148"/>
        <w:bookmarkEnd w:id="153"/>
      </w:ins>
    </w:p>
    <w:p w14:paraId="0E380526" w14:textId="708A61CF" w:rsidR="001D14E7" w:rsidRDefault="001D14E7" w:rsidP="001D14E7">
      <w:pPr>
        <w:keepNext/>
        <w:rPr>
          <w:ins w:id="154" w:author="Richard Bradbury (2025-05-22)" w:date="2025-05-22T13:02:00Z" w16du:dateUtc="2025-05-22T04:02:00Z"/>
        </w:rPr>
      </w:pPr>
      <w:bookmarkStart w:id="155" w:name="_Toc68899530"/>
      <w:bookmarkStart w:id="156" w:name="_Toc71214281"/>
      <w:bookmarkStart w:id="157" w:name="_Toc71721955"/>
      <w:bookmarkStart w:id="158" w:name="_Toc74859007"/>
      <w:bookmarkStart w:id="159" w:name="_Toc194089823"/>
      <w:ins w:id="160" w:author="Richard Bradbury (2025-05-22)" w:date="2025-05-22T13:02:00Z" w16du:dateUtc="2025-05-22T04:02:00Z">
        <w:r>
          <w:t xml:space="preserve">When ECN marking for L4S functionality is successfully activated for an uplink media streaming session by means of a Dynamic Policy Instance (see clause 4.7.3), the 5GMSu AS </w:t>
        </w:r>
      </w:ins>
      <w:ins w:id="161" w:author="Richard Bradbury (2025-05-22)" w:date="2025-05-22T13:03:00Z" w16du:dateUtc="2025-05-22T04:03:00Z">
        <w:r>
          <w:t>shall</w:t>
        </w:r>
      </w:ins>
      <w:ins w:id="162" w:author="Richard Bradbury (2025-05-22)" w:date="2025-05-22T13:02:00Z" w16du:dateUtc="2025-05-22T04:02:00Z">
        <w:r>
          <w:t xml:space="preserve"> support L4S 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d.</w:t>
        </w:r>
      </w:ins>
    </w:p>
    <w:p w14:paraId="5CAF36BE" w14:textId="62A5274E" w:rsidR="00451DD1" w:rsidDel="00FA250C" w:rsidRDefault="00451DD1" w:rsidP="00451DD1">
      <w:pPr>
        <w:rPr>
          <w:ins w:id="163" w:author="Huawei-Qi-0522" w:date="2025-05-22T11:25:00Z"/>
          <w:del w:id="164" w:author="Richard Bradbury (2025-05-22)" w:date="2025-05-22T12:56:00Z" w16du:dateUtc="2025-05-22T03:56:00Z"/>
        </w:rPr>
      </w:pPr>
      <w:ins w:id="165" w:author="Huawei-Qi-0522" w:date="2025-05-22T11:25:00Z">
        <w:del w:id="166" w:author="Richard Bradbury (2025-05-22)" w:date="2025-05-22T12:56:00Z" w16du:dateUtc="2025-05-22T03:56:00Z">
          <w:r w:rsidDel="00FA250C">
            <w:delText>The 5GMSu AS should support ECN marking for L4S functionality</w:delText>
          </w:r>
          <w:r w:rsidRPr="00AD3D6E" w:rsidDel="00FA250C">
            <w:delText xml:space="preserve"> </w:delText>
          </w:r>
          <w:r w:rsidDel="00FA250C">
            <w:delText xml:space="preserve">according to </w:delText>
          </w:r>
          <w:r w:rsidRPr="00573BDD" w:rsidDel="00FA250C">
            <w:delText>RFC 9330 [</w:delText>
          </w:r>
          <w:r w:rsidRPr="00F7097D" w:rsidDel="00FA250C">
            <w:rPr>
              <w:highlight w:val="yellow"/>
            </w:rPr>
            <w:delText>X1</w:delText>
          </w:r>
          <w:r w:rsidRPr="00573BDD" w:rsidDel="00FA250C">
            <w:delText>], RFC 9331 [</w:delText>
          </w:r>
          <w:r w:rsidRPr="00F7097D" w:rsidDel="00FA250C">
            <w:rPr>
              <w:highlight w:val="yellow"/>
            </w:rPr>
            <w:delText>X2</w:delText>
          </w:r>
          <w:r w:rsidRPr="00573BDD" w:rsidDel="00FA250C">
            <w:delText>] and RFC 9332 [</w:delText>
          </w:r>
          <w:r w:rsidRPr="00F7097D" w:rsidDel="00FA250C">
            <w:rPr>
              <w:highlight w:val="yellow"/>
            </w:rPr>
            <w:delText>X3</w:delText>
          </w:r>
          <w:r w:rsidRPr="00573BDD" w:rsidDel="00FA250C">
            <w:delText>]</w:delText>
          </w:r>
          <w:r w:rsidDel="00FA250C">
            <w:delText xml:space="preserve"> at reference point M4u in following conditions:</w:delText>
          </w:r>
        </w:del>
      </w:ins>
    </w:p>
    <w:p w14:paraId="48D40099" w14:textId="4C7FA7AE" w:rsidR="00451DD1" w:rsidDel="00FA250C" w:rsidRDefault="00451DD1" w:rsidP="00451DD1">
      <w:pPr>
        <w:pStyle w:val="B1"/>
        <w:rPr>
          <w:ins w:id="167" w:author="Huawei-Qi-0522" w:date="2025-05-22T11:25:00Z"/>
          <w:del w:id="168" w:author="Richard Bradbury (2025-05-22)" w:date="2025-05-22T12:56:00Z" w16du:dateUtc="2025-05-22T03:56:00Z"/>
        </w:rPr>
      </w:pPr>
      <w:ins w:id="169" w:author="Huawei-Qi-0522" w:date="2025-05-22T11:25:00Z">
        <w:del w:id="170" w:author="Richard Bradbury (2025-05-22)" w:date="2025-05-22T12:56:00Z" w16du:dateUtc="2025-05-22T03:56:00Z">
          <w:r w:rsidDel="00FA250C">
            <w:lastRenderedPageBreak/>
            <w:delText xml:space="preserve">- </w:delText>
          </w:r>
          <w:r w:rsidDel="00FA250C">
            <w:tab/>
            <w:delText>If the 5GMSu AS and the 5GMSu AF are deployed in the same domain and Policy Template(s) with L4S enablement preference flag set to true is provisioned successfully, the 5GMS</w:delText>
          </w:r>
        </w:del>
      </w:ins>
      <w:ins w:id="171" w:author="Huawei-Qi-0522" w:date="2025-05-22T11:26:00Z">
        <w:del w:id="172" w:author="Richard Bradbury (2025-05-22)" w:date="2025-05-22T12:56:00Z" w16du:dateUtc="2025-05-22T03:56:00Z">
          <w:r w:rsidDel="00FA250C">
            <w:delText>u</w:delText>
          </w:r>
        </w:del>
      </w:ins>
      <w:ins w:id="173" w:author="Huawei-Qi-0522" w:date="2025-05-22T11:25:00Z">
        <w:del w:id="174" w:author="Richard Bradbury (2025-05-22)" w:date="2025-05-22T12:56:00Z" w16du:dateUtc="2025-05-22T03:56:00Z">
          <w:r w:rsidDel="00FA250C">
            <w:delText xml:space="preserve"> AF should ensure t</w:delText>
          </w:r>
          <w:r w:rsidRPr="005E436F" w:rsidDel="00FA250C">
            <w:delText>he</w:delText>
          </w:r>
          <w:r w:rsidDel="00FA250C">
            <w:delText xml:space="preserve"> 5GMS</w:delText>
          </w:r>
        </w:del>
      </w:ins>
      <w:ins w:id="175" w:author="Huawei-Qi-0522" w:date="2025-05-22T11:26:00Z">
        <w:del w:id="176" w:author="Richard Bradbury (2025-05-22)" w:date="2025-05-22T12:56:00Z" w16du:dateUtc="2025-05-22T03:56:00Z">
          <w:r w:rsidDel="00FA250C">
            <w:delText>u</w:delText>
          </w:r>
        </w:del>
      </w:ins>
      <w:ins w:id="177" w:author="Huawei-Qi-0522" w:date="2025-05-22T11:25:00Z">
        <w:del w:id="178" w:author="Richard Bradbury (2025-05-22)" w:date="2025-05-22T12:56:00Z" w16du:dateUtc="2025-05-22T03:56:00Z">
          <w:r w:rsidDel="00FA250C">
            <w:delText> </w:delText>
          </w:r>
          <w:r w:rsidRPr="005E436F" w:rsidDel="00FA250C">
            <w:delText>AS support</w:delText>
          </w:r>
          <w:r w:rsidDel="00FA250C">
            <w:delText>s</w:delText>
          </w:r>
          <w:r w:rsidRPr="005E436F" w:rsidDel="00FA250C">
            <w:delText xml:space="preserve"> ECN marking for L4S functionality.</w:delText>
          </w:r>
          <w:r w:rsidDel="00FA250C">
            <w:delText xml:space="preserve"> </w:delText>
          </w:r>
        </w:del>
      </w:ins>
    </w:p>
    <w:p w14:paraId="0827C4CD" w14:textId="7A0794EE" w:rsidR="00451DD1" w:rsidDel="00FA250C" w:rsidRDefault="00451DD1" w:rsidP="00451DD1">
      <w:pPr>
        <w:pStyle w:val="B1"/>
        <w:rPr>
          <w:ins w:id="179" w:author="Huawei-Qi-0522" w:date="2025-05-22T11:25:00Z"/>
          <w:del w:id="180" w:author="Richard Bradbury (2025-05-22)" w:date="2025-05-22T12:56:00Z" w16du:dateUtc="2025-05-22T03:56:00Z"/>
          <w:lang w:eastAsia="zh-CN"/>
        </w:rPr>
      </w:pPr>
      <w:ins w:id="181" w:author="Huawei-Qi-0522" w:date="2025-05-22T11:25:00Z">
        <w:del w:id="182" w:author="Richard Bradbury (2025-05-22)" w:date="2025-05-22T12:56:00Z" w16du:dateUtc="2025-05-22T03:56:00Z">
          <w:r w:rsidRPr="00AD3D6E" w:rsidDel="00FA250C">
            <w:rPr>
              <w:rFonts w:hint="eastAsia"/>
            </w:rPr>
            <w:delText>-</w:delText>
          </w:r>
          <w:r w:rsidRPr="00AD3D6E" w:rsidDel="00FA250C">
            <w:tab/>
          </w:r>
          <w:r w:rsidDel="00FA250C">
            <w:rPr>
              <w:rFonts w:hint="eastAsia"/>
              <w:lang w:eastAsia="zh-CN"/>
            </w:rPr>
            <w:delText>If</w:delText>
          </w:r>
          <w:r w:rsidDel="00FA250C">
            <w:delText xml:space="preserve"> the 5GMS</w:delText>
          </w:r>
        </w:del>
      </w:ins>
      <w:ins w:id="183" w:author="Huawei-Qi-0522" w:date="2025-05-22T11:26:00Z">
        <w:del w:id="184" w:author="Richard Bradbury (2025-05-22)" w:date="2025-05-22T12:56:00Z" w16du:dateUtc="2025-05-22T03:56:00Z">
          <w:r w:rsidDel="00FA250C">
            <w:delText>u</w:delText>
          </w:r>
        </w:del>
      </w:ins>
      <w:ins w:id="185" w:author="Huawei-Qi-0522" w:date="2025-05-22T11:25:00Z">
        <w:del w:id="186" w:author="Richard Bradbury (2025-05-22)" w:date="2025-05-22T12:56:00Z" w16du:dateUtc="2025-05-22T03:56:00Z">
          <w:r w:rsidDel="00FA250C">
            <w:delText xml:space="preserve"> AS and 5GMS</w:delText>
          </w:r>
        </w:del>
      </w:ins>
      <w:ins w:id="187" w:author="Huawei-Qi-0522" w:date="2025-05-22T11:26:00Z">
        <w:del w:id="188" w:author="Richard Bradbury (2025-05-22)" w:date="2025-05-22T12:56:00Z" w16du:dateUtc="2025-05-22T03:56:00Z">
          <w:r w:rsidDel="00FA250C">
            <w:delText>u</w:delText>
          </w:r>
        </w:del>
      </w:ins>
      <w:ins w:id="189" w:author="Huawei-Qi-0522" w:date="2025-05-22T11:25:00Z">
        <w:del w:id="190" w:author="Richard Bradbury (2025-05-22)" w:date="2025-05-22T12:56:00Z" w16du:dateUtc="2025-05-22T03:56:00Z">
          <w:r w:rsidDel="00FA250C">
            <w:delText xml:space="preserve"> AF are deployed in different domains, the 5GMS</w:delText>
          </w:r>
        </w:del>
      </w:ins>
      <w:ins w:id="191" w:author="Huawei-Qi-0522" w:date="2025-05-22T11:26:00Z">
        <w:del w:id="192" w:author="Richard Bradbury (2025-05-22)" w:date="2025-05-22T12:56:00Z" w16du:dateUtc="2025-05-22T03:56:00Z">
          <w:r w:rsidDel="00FA250C">
            <w:delText>u</w:delText>
          </w:r>
        </w:del>
      </w:ins>
      <w:ins w:id="193" w:author="Huawei-Qi-0522" w:date="2025-05-22T11:25:00Z">
        <w:del w:id="194" w:author="Richard Bradbury (2025-05-22)" w:date="2025-05-22T12:56:00Z" w16du:dateUtc="2025-05-22T03:56:00Z">
          <w:r w:rsidDel="00FA250C">
            <w:delText xml:space="preserve"> Application Provider should ensure the 5GMS</w:delText>
          </w:r>
        </w:del>
      </w:ins>
      <w:ins w:id="195" w:author="Huawei-Qi-0522" w:date="2025-05-22T11:26:00Z">
        <w:del w:id="196" w:author="Richard Bradbury (2025-05-22)" w:date="2025-05-22T12:56:00Z" w16du:dateUtc="2025-05-22T03:56:00Z">
          <w:r w:rsidDel="00FA250C">
            <w:delText>u</w:delText>
          </w:r>
        </w:del>
      </w:ins>
      <w:ins w:id="197" w:author="Huawei-Qi-0522" w:date="2025-05-22T11:25:00Z">
        <w:del w:id="198" w:author="Richard Bradbury (2025-05-22)" w:date="2025-05-22T12:56:00Z" w16du:dateUtc="2025-05-22T03:56:00Z">
          <w:r w:rsidDel="00FA250C">
            <w:delText xml:space="preserve"> AS </w:delText>
          </w:r>
          <w:r w:rsidRPr="005E436F" w:rsidDel="00FA250C">
            <w:delText>support</w:delText>
          </w:r>
          <w:r w:rsidDel="00FA250C">
            <w:delText>s</w:delText>
          </w:r>
          <w:r w:rsidRPr="005E436F" w:rsidDel="00FA250C">
            <w:delText xml:space="preserve"> ECN marking for L4S functionality</w:delText>
          </w:r>
          <w:r w:rsidDel="00FA250C">
            <w:delText>.</w:delText>
          </w:r>
        </w:del>
      </w:ins>
    </w:p>
    <w:p w14:paraId="7B9A9076" w14:textId="38120B41" w:rsidR="00F7097D" w:rsidDel="00451DD1" w:rsidRDefault="00F7097D" w:rsidP="00F7097D">
      <w:pPr>
        <w:rPr>
          <w:ins w:id="199" w:author="Richard Bradbury (2025-05-21)" w:date="2025-05-22T00:36:00Z"/>
          <w:del w:id="200" w:author="Huawei-Qi-0522" w:date="2025-05-22T11:23:00Z"/>
        </w:rPr>
      </w:pPr>
      <w:ins w:id="201" w:author="Richard Bradbury (2025-05-21)" w:date="2025-05-22T00:36:00Z">
        <w:del w:id="202" w:author="Huawei-Qi-0522" w:date="2025-05-22T11:23:00Z">
          <w:r w:rsidRPr="005E436F" w:rsidDel="00451DD1">
            <w:delText>The</w:delText>
          </w:r>
          <w:r w:rsidDel="00451DD1">
            <w:delText xml:space="preserve"> 5GMSu </w:delText>
          </w:r>
          <w:r w:rsidRPr="005E436F" w:rsidDel="00451DD1">
            <w:delText xml:space="preserve">AS shall support ECN marking for L4S functionality </w:delText>
          </w:r>
          <w:r w:rsidDel="00451DD1">
            <w:delText xml:space="preserve">according to </w:delText>
          </w:r>
        </w:del>
      </w:ins>
      <w:ins w:id="203" w:author="Richard Bradbury (2025-05-21)" w:date="2025-05-22T00:37:00Z">
        <w:del w:id="204"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205" w:author="Richard Bradbury (2025-05-21)" w:date="2025-05-22T00:36:00Z">
        <w:del w:id="206" w:author="Huawei-Qi-0522" w:date="2025-05-22T11:23:00Z">
          <w:r w:rsidDel="00451DD1">
            <w:delText xml:space="preserve"> at reference point M4</w:delText>
          </w:r>
        </w:del>
      </w:ins>
      <w:ins w:id="207" w:author="Richard Bradbury (2025-05-21)" w:date="2025-05-22T00:39:00Z">
        <w:del w:id="208" w:author="Huawei-Qi-0522" w:date="2025-05-22T11:23:00Z">
          <w:r w:rsidR="00DD6A77" w:rsidDel="00451DD1">
            <w:delText>u</w:delText>
          </w:r>
        </w:del>
      </w:ins>
      <w:ins w:id="209" w:author="Richard Bradbury (2025-05-21)" w:date="2025-05-22T00:36:00Z">
        <w:del w:id="210" w:author="Huawei-Qi-0522" w:date="2025-05-22T11:23:00Z">
          <w:r w:rsidRPr="005E436F" w:rsidDel="00451DD1">
            <w:delText>.</w:delText>
          </w:r>
        </w:del>
      </w:ins>
    </w:p>
    <w:p w14:paraId="73A4EF68" w14:textId="063F4BCB" w:rsidR="00F7097D" w:rsidRPr="00F7097D" w:rsidDel="00451DD1" w:rsidRDefault="00F7097D" w:rsidP="00F7097D">
      <w:pPr>
        <w:rPr>
          <w:ins w:id="211" w:author="Richard Bradbury (2025-05-21)" w:date="2025-05-22T00:36:00Z"/>
          <w:del w:id="212" w:author="Huawei-Qi-0522" w:date="2025-05-22T11:23:00Z"/>
        </w:rPr>
      </w:pPr>
      <w:ins w:id="213" w:author="Richard Bradbury (2025-05-21)" w:date="2025-05-22T00:36:00Z">
        <w:del w:id="214" w:author="Huawei-Qi-0522" w:date="2025-05-22T11:23:00Z">
          <w:r w:rsidRPr="005E436F" w:rsidDel="00451DD1">
            <w:delText>The</w:delText>
          </w:r>
          <w:r w:rsidDel="00451DD1">
            <w:delText xml:space="preserve"> Media Streamer</w:delText>
          </w:r>
          <w:r w:rsidRPr="005E436F" w:rsidDel="00451DD1">
            <w:delText xml:space="preserve"> sh</w:delText>
          </w:r>
          <w:r w:rsidDel="00451DD1">
            <w:delText>ould</w:delText>
          </w:r>
          <w:r w:rsidRPr="005E436F" w:rsidDel="00451DD1">
            <w:delText xml:space="preserve"> support ECN marking for L4S functionality </w:delText>
          </w:r>
          <w:r w:rsidDel="00451DD1">
            <w:delText xml:space="preserve">according to </w:delText>
          </w:r>
        </w:del>
      </w:ins>
      <w:ins w:id="215" w:author="Richard Bradbury (2025-05-21)" w:date="2025-05-22T00:37:00Z">
        <w:del w:id="216" w:author="Huawei-Qi-0522" w:date="2025-05-22T11:23:00Z">
          <w:r w:rsidRPr="00573BDD" w:rsidDel="00451DD1">
            <w:delText>RFC 9330 [</w:delText>
          </w:r>
          <w:r w:rsidRPr="00F7097D" w:rsidDel="00451DD1">
            <w:rPr>
              <w:highlight w:val="yellow"/>
            </w:rPr>
            <w:delText>X1</w:delText>
          </w:r>
          <w:r w:rsidRPr="00573BDD" w:rsidDel="00451DD1">
            <w:delText>], RFC 9331 [</w:delText>
          </w:r>
          <w:r w:rsidRPr="00F7097D" w:rsidDel="00451DD1">
            <w:rPr>
              <w:highlight w:val="yellow"/>
            </w:rPr>
            <w:delText>X2</w:delText>
          </w:r>
          <w:r w:rsidRPr="00573BDD" w:rsidDel="00451DD1">
            <w:delText>] and RFC 9332 [</w:delText>
          </w:r>
          <w:r w:rsidRPr="00F7097D" w:rsidDel="00451DD1">
            <w:rPr>
              <w:highlight w:val="yellow"/>
            </w:rPr>
            <w:delText>X3</w:delText>
          </w:r>
          <w:r w:rsidRPr="00573BDD" w:rsidDel="00451DD1">
            <w:delText>]</w:delText>
          </w:r>
        </w:del>
      </w:ins>
      <w:ins w:id="217" w:author="Richard Bradbury (2025-05-21)" w:date="2025-05-22T00:36:00Z">
        <w:del w:id="218" w:author="Huawei-Qi-0522" w:date="2025-05-22T11:23:00Z">
          <w:r w:rsidDel="00451DD1">
            <w:delText xml:space="preserve"> at reference point M4</w:delText>
          </w:r>
        </w:del>
      </w:ins>
      <w:ins w:id="219" w:author="Richard Bradbury (2025-05-21)" w:date="2025-05-22T00:39:00Z">
        <w:del w:id="220" w:author="Huawei-Qi-0522" w:date="2025-05-22T11:23:00Z">
          <w:r w:rsidR="00DD6A77" w:rsidDel="00451DD1">
            <w:delText>u</w:delText>
          </w:r>
        </w:del>
      </w:ins>
      <w:ins w:id="221" w:author="Richard Bradbury (2025-05-21)" w:date="2025-05-22T00:36:00Z">
        <w:del w:id="222" w:author="Huawei-Qi-0522" w:date="2025-05-22T11:23:00Z">
          <w:r w:rsidRPr="005E436F" w:rsidDel="00451DD1">
            <w:delText>.</w:delText>
          </w:r>
        </w:del>
      </w:ins>
    </w:p>
    <w:p w14:paraId="221FC273" w14:textId="236D8462" w:rsidR="00F7097D" w:rsidRDefault="00F7097D" w:rsidP="00F7097D">
      <w:pPr>
        <w:rPr>
          <w:ins w:id="223" w:author="Richard Bradbury (2025-05-21)" w:date="2025-05-22T00:34:00Z"/>
        </w:rPr>
      </w:pPr>
      <w:ins w:id="224" w:author="Richard Bradbury (2025-05-21)" w:date="2025-05-22T00:35:00Z">
        <w:r>
          <w:t>Additional</w:t>
        </w:r>
      </w:ins>
      <w:ins w:id="225" w:author="Richard Bradbury (2025-05-21)" w:date="2025-05-22T00:34:00Z">
        <w:r>
          <w:t xml:space="preserve"> aspect</w:t>
        </w:r>
      </w:ins>
      <w:ins w:id="226" w:author="Richard Bradbury (2025-05-21)" w:date="2025-05-22T00:35:00Z">
        <w:r>
          <w:t>s</w:t>
        </w:r>
      </w:ins>
      <w:ins w:id="227" w:author="Richard Bradbury (2025-05-21)" w:date="2025-05-22T00:34:00Z">
        <w:r>
          <w:t xml:space="preserve"> </w:t>
        </w:r>
      </w:ins>
      <w:ins w:id="228" w:author="Richard Bradbury (2025-05-21)" w:date="2025-05-22T00:39:00Z">
        <w:r w:rsidR="00DD6A77">
          <w:t xml:space="preserve">of procedures at this reference point </w:t>
        </w:r>
      </w:ins>
      <w:ins w:id="229" w:author="Richard Bradbury (2025-05-21)" w:date="2025-05-22T00:35:00Z">
        <w:r>
          <w:t>are</w:t>
        </w:r>
      </w:ins>
      <w:ins w:id="230" w:author="Richard Bradbury (2025-05-21)" w:date="2025-05-22T00:34:00Z">
        <w:r>
          <w:t xml:space="preserve"> for further study.</w:t>
        </w:r>
      </w:ins>
    </w:p>
    <w:p w14:paraId="6DB568C6" w14:textId="6C54C320" w:rsidR="00F7097D" w:rsidRPr="006436AF" w:rsidRDefault="00F7097D" w:rsidP="00F7097D">
      <w:pPr>
        <w:pStyle w:val="Heading2"/>
        <w:rPr>
          <w:ins w:id="231" w:author="Richard Bradbury (2025-05-21)" w:date="2025-05-22T00:33:00Z"/>
        </w:rPr>
      </w:pPr>
      <w:ins w:id="232" w:author="Richard Bradbury (2025-05-21)" w:date="2025-05-22T00:38:00Z">
        <w:r>
          <w:t>5</w:t>
        </w:r>
      </w:ins>
      <w:ins w:id="233" w:author="Richard Bradbury (2025-05-21)" w:date="2025-05-22T00:33:00Z">
        <w:r w:rsidRPr="006436AF">
          <w:t>.7</w:t>
        </w:r>
        <w:r w:rsidRPr="006436AF">
          <w:tab/>
          <w:t>Procedures of the M5</w:t>
        </w:r>
        <w:r>
          <w:t>u</w:t>
        </w:r>
        <w:r w:rsidRPr="006436AF">
          <w:t xml:space="preserve"> (Media Session Handling) interface</w:t>
        </w:r>
        <w:bookmarkEnd w:id="155"/>
        <w:bookmarkEnd w:id="156"/>
        <w:bookmarkEnd w:id="157"/>
        <w:bookmarkEnd w:id="158"/>
        <w:bookmarkEnd w:id="159"/>
      </w:ins>
    </w:p>
    <w:p w14:paraId="6546B2A6" w14:textId="77777777" w:rsidR="00DD6A77" w:rsidRDefault="00DD6A77" w:rsidP="00DD6A77">
      <w:pPr>
        <w:rPr>
          <w:ins w:id="234" w:author="Richard Bradbury (2025-05-21)" w:date="2025-05-22T00:38:00Z"/>
        </w:rPr>
      </w:pPr>
      <w:bookmarkStart w:id="235" w:name="_Toc146626901"/>
      <w:bookmarkStart w:id="236" w:name="_Toc194089835"/>
      <w:ins w:id="237" w:author="Richard Bradbury (2025-05-21)" w:date="2025-05-22T00:38:00Z">
        <w:r>
          <w:t>Procedures are this reference point are for further study.</w:t>
        </w:r>
      </w:ins>
    </w:p>
    <w:p w14:paraId="4C02F0AD" w14:textId="490D05C0" w:rsidR="00F7097D" w:rsidRPr="006436AF" w:rsidRDefault="00F7097D" w:rsidP="00F7097D">
      <w:pPr>
        <w:pStyle w:val="Heading2"/>
        <w:rPr>
          <w:ins w:id="238" w:author="Richard Bradbury (2025-05-21)" w:date="2025-05-22T00:33:00Z"/>
        </w:rPr>
      </w:pPr>
      <w:ins w:id="239" w:author="Richard Bradbury (2025-05-21)" w:date="2025-05-22T00:38:00Z">
        <w:r>
          <w:t>5</w:t>
        </w:r>
      </w:ins>
      <w:ins w:id="240" w:author="Richard Bradbury (2025-05-21)" w:date="2025-05-22T00:33:00Z">
        <w:r w:rsidRPr="006436AF">
          <w:t>.8</w:t>
        </w:r>
        <w:r w:rsidRPr="006436AF">
          <w:tab/>
          <w:t>Procedures of the M6</w:t>
        </w:r>
      </w:ins>
      <w:ins w:id="241" w:author="Richard Bradbury (2025-05-21)" w:date="2025-05-22T00:34:00Z">
        <w:r>
          <w:t>u</w:t>
        </w:r>
      </w:ins>
      <w:ins w:id="242" w:author="Richard Bradbury (2025-05-21)" w:date="2025-05-22T00:33:00Z">
        <w:r w:rsidRPr="006436AF">
          <w:t xml:space="preserve"> (UE Media Session Handling) interface</w:t>
        </w:r>
        <w:bookmarkEnd w:id="235"/>
        <w:bookmarkEnd w:id="236"/>
      </w:ins>
    </w:p>
    <w:p w14:paraId="58AFAE27" w14:textId="77777777" w:rsidR="00DD6A77" w:rsidRDefault="00DD6A77" w:rsidP="00DD6A77">
      <w:pPr>
        <w:rPr>
          <w:ins w:id="243" w:author="Richard Bradbury (2025-05-21)" w:date="2025-05-22T00:38:00Z"/>
        </w:rPr>
      </w:pPr>
      <w:bookmarkStart w:id="244" w:name="_Toc194089843"/>
      <w:ins w:id="245" w:author="Richard Bradbury (2025-05-21)" w:date="2025-05-22T00:38:00Z">
        <w:r>
          <w:t>Procedures are this reference point are for further study.</w:t>
        </w:r>
      </w:ins>
    </w:p>
    <w:p w14:paraId="68FF84C1" w14:textId="7022C362" w:rsidR="00F7097D" w:rsidRPr="006436AF" w:rsidRDefault="00F7097D" w:rsidP="00F7097D">
      <w:pPr>
        <w:pStyle w:val="Heading2"/>
        <w:rPr>
          <w:ins w:id="246" w:author="Richard Bradbury (2025-05-21)" w:date="2025-05-22T00:34:00Z"/>
        </w:rPr>
      </w:pPr>
      <w:ins w:id="247" w:author="Richard Bradbury (2025-05-21)" w:date="2025-05-22T00:38:00Z">
        <w:r>
          <w:t>5</w:t>
        </w:r>
      </w:ins>
      <w:ins w:id="248" w:author="Richard Bradbury (2025-05-21)" w:date="2025-05-22T00:34:00Z">
        <w:r w:rsidRPr="006436AF">
          <w:t>.9</w:t>
        </w:r>
        <w:r w:rsidRPr="006436AF">
          <w:tab/>
        </w:r>
        <w:bookmarkStart w:id="249" w:name="_Hlk198746384"/>
        <w:r w:rsidRPr="006436AF">
          <w:t>Procedures of the M7</w:t>
        </w:r>
        <w:r>
          <w:t>u</w:t>
        </w:r>
        <w:r w:rsidRPr="006436AF">
          <w:t xml:space="preserve"> (UE Media Player) interface</w:t>
        </w:r>
        <w:bookmarkEnd w:id="244"/>
        <w:bookmarkEnd w:id="249"/>
      </w:ins>
    </w:p>
    <w:p w14:paraId="1D3C56B6" w14:textId="77777777" w:rsidR="00DD6A77" w:rsidRDefault="00DD6A77" w:rsidP="00DD6A77">
      <w:pPr>
        <w:rPr>
          <w:ins w:id="250" w:author="Richard Bradbury (2025-05-21)" w:date="2025-05-22T00:38:00Z"/>
        </w:rPr>
      </w:pPr>
      <w:bookmarkStart w:id="251" w:name="_Toc68899548"/>
      <w:bookmarkStart w:id="252" w:name="_Toc71214299"/>
      <w:bookmarkStart w:id="253" w:name="_Toc71721973"/>
      <w:bookmarkStart w:id="254" w:name="_Toc74859025"/>
      <w:bookmarkStart w:id="255" w:name="_Toc194089846"/>
      <w:ins w:id="256" w:author="Richard Bradbury (2025-05-21)" w:date="2025-05-22T00:38:00Z">
        <w:r>
          <w:t>Procedures are this reference point are for further study.</w:t>
        </w:r>
      </w:ins>
    </w:p>
    <w:p w14:paraId="4F47D76B" w14:textId="67807D68" w:rsidR="00F7097D" w:rsidRPr="006436AF" w:rsidRDefault="00F7097D" w:rsidP="00F7097D">
      <w:pPr>
        <w:pStyle w:val="Heading2"/>
        <w:rPr>
          <w:ins w:id="257" w:author="Richard Bradbury (2025-05-21)" w:date="2025-05-22T00:34:00Z"/>
        </w:rPr>
      </w:pPr>
      <w:ins w:id="258" w:author="Richard Bradbury (2025-05-21)" w:date="2025-05-22T00:38:00Z">
        <w:r>
          <w:t>5</w:t>
        </w:r>
      </w:ins>
      <w:ins w:id="259"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51"/>
        <w:bookmarkEnd w:id="252"/>
        <w:bookmarkEnd w:id="253"/>
        <w:bookmarkEnd w:id="254"/>
        <w:bookmarkEnd w:id="255"/>
      </w:ins>
    </w:p>
    <w:p w14:paraId="2915D29E" w14:textId="2E25E4AF" w:rsidR="00F7097D" w:rsidRPr="006436AF" w:rsidRDefault="00F7097D" w:rsidP="00F7097D">
      <w:pPr>
        <w:rPr>
          <w:ins w:id="260" w:author="Richard Bradbury (2025-05-21)" w:date="2025-05-22T00:34:00Z"/>
        </w:rPr>
      </w:pPr>
      <w:ins w:id="261" w:author="Richard Bradbury (2025-05-21)" w:date="2025-05-22T00:34:00Z">
        <w:r w:rsidRPr="006436AF">
          <w:t xml:space="preserve">This clause defines basic procedures </w:t>
        </w:r>
      </w:ins>
      <w:ins w:id="262" w:author="Richard Bradbury (2025-05-21)" w:date="2025-05-22T00:38:00Z">
        <w:r w:rsidR="00DD6A77">
          <w:t>at reference point</w:t>
        </w:r>
      </w:ins>
      <w:ins w:id="263" w:author="Richard Bradbury (2025-05-21)" w:date="2025-05-22T00:34:00Z">
        <w:r w:rsidRPr="006436AF">
          <w:t xml:space="preserve"> M8</w:t>
        </w:r>
        <w:r>
          <w:t>u</w:t>
        </w:r>
        <w:r w:rsidRPr="006436AF">
          <w:t>.</w:t>
        </w:r>
      </w:ins>
    </w:p>
    <w:p w14:paraId="06BB4135" w14:textId="21AB7E7A" w:rsidR="00F7097D" w:rsidRPr="00F7097D" w:rsidRDefault="00F7097D" w:rsidP="00F7097D">
      <w:pPr>
        <w:rPr>
          <w:ins w:id="264" w:author="Richard Bradbury (2025-05-21)" w:date="2025-05-22T00:32:00Z"/>
        </w:rPr>
      </w:pPr>
      <w:ins w:id="265" w:author="Richard Bradbury (2025-05-21)" w:date="2025-05-22T00:34:00Z">
        <w:r w:rsidRPr="00586B6B">
          <w:t>No specific procedures are defined but it is expected that the 5GMS</w:t>
        </w:r>
        <w:r>
          <w:t>u</w:t>
        </w:r>
        <w:r w:rsidRPr="00586B6B">
          <w:t xml:space="preserve"> Application Provider can provide media session entry points to a 5GMS</w:t>
        </w:r>
      </w:ins>
      <w:ins w:id="266" w:author="Richard Bradbury (2025-05-21)" w:date="2025-05-22T00:35:00Z">
        <w:r>
          <w:t>u-</w:t>
        </w:r>
      </w:ins>
      <w:ins w:id="267" w:author="Richard Bradbury (2025-05-21)" w:date="2025-05-22T00:34:00Z">
        <w:r>
          <w:t>A</w:t>
        </w:r>
        <w:r w:rsidRPr="00586B6B">
          <w:t xml:space="preserve">ware </w:t>
        </w:r>
        <w:r>
          <w:t>A</w:t>
        </w:r>
        <w:r w:rsidRPr="00586B6B">
          <w:t xml:space="preserve">pplication through </w:t>
        </w:r>
      </w:ins>
      <w:ins w:id="268" w:author="Richard Bradbury (2025-05-21)" w:date="2025-05-22T00:39:00Z">
        <w:r w:rsidR="00DD6A77">
          <w:t xml:space="preserve">reference point </w:t>
        </w:r>
      </w:ins>
      <w:ins w:id="269" w:author="Richard Bradbury (2025-05-21)" w:date="2025-05-22T00:34:00Z">
        <w:r w:rsidRPr="00586B6B">
          <w:t>M8</w:t>
        </w:r>
      </w:ins>
      <w:ins w:id="270" w:author="Richard Bradbury (2025-05-21)" w:date="2025-05-22T00:35:00Z">
        <w:r>
          <w:t>u</w:t>
        </w:r>
      </w:ins>
      <w:ins w:id="271" w:author="Richard Bradbury (2025-05-21)" w:date="2025-05-22T00:34:00Z">
        <w:r w:rsidRPr="00586B6B">
          <w:t>. The 5GMS</w:t>
        </w:r>
      </w:ins>
      <w:ins w:id="272" w:author="Richard Bradbury (2025-05-21)" w:date="2025-05-22T00:35:00Z">
        <w:r>
          <w:t>u</w:t>
        </w:r>
      </w:ins>
      <w:ins w:id="273" w:author="Richard Bradbury (2025-05-21)" w:date="2025-05-22T00:34:00Z">
        <w:r w:rsidRPr="00586B6B">
          <w:t>-</w:t>
        </w:r>
        <w:r>
          <w:t>A</w:t>
        </w:r>
        <w:r w:rsidRPr="00586B6B">
          <w:t xml:space="preserve">ware </w:t>
        </w:r>
        <w:r>
          <w:t>A</w:t>
        </w:r>
        <w:r w:rsidRPr="00586B6B">
          <w:t xml:space="preserve">pplication would then initiate the </w:t>
        </w:r>
      </w:ins>
      <w:ins w:id="274" w:author="Richard Bradbury (2025-05-21)" w:date="2025-05-22T00:39:00Z">
        <w:r w:rsidR="00DD6A77">
          <w:t xml:space="preserve">uplink </w:t>
        </w:r>
      </w:ins>
      <w:ins w:id="275" w:author="Richard Bradbury (2025-05-21)" w:date="2025-05-22T00:34:00Z">
        <w:r w:rsidRPr="00586B6B">
          <w:t>media session by providing such an entry point to the 5GMS</w:t>
        </w:r>
      </w:ins>
      <w:ins w:id="276" w:author="Richard Bradbury (2025-05-21)" w:date="2025-05-22T00:35:00Z">
        <w:r>
          <w:t>u</w:t>
        </w:r>
      </w:ins>
      <w:ins w:id="277" w:author="Richard Bradbury (2025-05-21)" w:date="2025-05-22T00:34:00Z">
        <w:r w:rsidRPr="00586B6B">
          <w:t xml:space="preserve"> </w:t>
        </w:r>
        <w:r>
          <w:t>C</w:t>
        </w:r>
        <w:r w:rsidRPr="00586B6B">
          <w:t xml:space="preserve">lient through </w:t>
        </w:r>
      </w:ins>
      <w:ins w:id="278" w:author="Richard Bradbury (2025-05-21)" w:date="2025-05-22T00:39:00Z">
        <w:r w:rsidR="00DD6A77">
          <w:t xml:space="preserve">reference point </w:t>
        </w:r>
      </w:ins>
      <w:ins w:id="279" w:author="Richard Bradbury (2025-05-21)" w:date="2025-05-22T00:34:00Z">
        <w:r w:rsidRPr="00586B6B">
          <w:t>M7</w:t>
        </w:r>
      </w:ins>
      <w:ins w:id="280" w:author="Richard Bradbury (2025-05-21)" w:date="2025-05-22T00:35:00Z">
        <w:r>
          <w:t>u</w:t>
        </w:r>
      </w:ins>
      <w:ins w:id="281" w:author="Richard Bradbury (2025-05-21)" w:date="2025-05-22T00:34:00Z">
        <w:r w:rsidRPr="00586B6B">
          <w:t>.</w:t>
        </w:r>
        <w:r>
          <w:t xml:space="preserve"> Multiple alternative entry points of the same </w:t>
        </w:r>
      </w:ins>
      <w:ins w:id="282" w:author="Richard Bradbury (2025-05-21)" w:date="2025-05-22T00:39:00Z">
        <w:r w:rsidR="00DD6A77">
          <w:t xml:space="preserve">uplink </w:t>
        </w:r>
      </w:ins>
      <w:ins w:id="283" w:author="Richard Bradbury (2025-05-21)" w:date="2025-05-22T00:34:00Z">
        <w:r>
          <w:t>media streaming service may be provided.</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Heading3"/>
      </w:pPr>
      <w:r w:rsidRPr="006436AF">
        <w:t>4.7.3</w:t>
      </w:r>
      <w:r w:rsidRPr="006436AF">
        <w:tab/>
        <w:t>Procedures for dynamic policy invocation</w:t>
      </w:r>
      <w:bookmarkEnd w:id="21"/>
      <w:bookmarkEnd w:id="22"/>
      <w:bookmarkEnd w:id="23"/>
      <w:bookmarkEnd w:id="24"/>
      <w:bookmarkEnd w:id="25"/>
      <w:bookmarkEnd w:id="26"/>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284" w:author="Huawei-Qi-0520" w:date="2025-05-20T16:47:00Z"/>
        </w:rPr>
      </w:pPr>
      <w:ins w:id="285" w:author="Huawei-Qi-0520" w:date="2025-05-20T16:46:00Z">
        <w:r>
          <w:t>T</w:t>
        </w:r>
      </w:ins>
      <w:ins w:id="286" w:author="Huawei-Qi-0520" w:date="2025-05-20T16:47:00Z">
        <w:r>
          <w:t>he choice of Policy Template by</w:t>
        </w:r>
      </w:ins>
      <w:ins w:id="287" w:author="Huawei-Qi-0520" w:date="2025-05-20T16:44:00Z">
        <w:r>
          <w:t xml:space="preserve"> the Media Session Handler </w:t>
        </w:r>
      </w:ins>
      <w:ins w:id="288" w:author="Huawei-Qi-0520" w:date="2025-05-20T16:47:00Z">
        <w:r>
          <w:t>shall be influenced by the following consideration</w:t>
        </w:r>
      </w:ins>
      <w:ins w:id="289" w:author="Richard Bradbury (2025-05-21)" w:date="2025-05-22T00:03:00Z">
        <w:r w:rsidR="005475BA">
          <w:t>s</w:t>
        </w:r>
      </w:ins>
      <w:ins w:id="290" w:author="Huawei-Qi-0520" w:date="2025-05-20T16:47:00Z">
        <w:r>
          <w:t>:</w:t>
        </w:r>
      </w:ins>
    </w:p>
    <w:p w14:paraId="3E02483D" w14:textId="1CE3BA41" w:rsidR="006051A7" w:rsidRDefault="00D5196A" w:rsidP="00D5196A">
      <w:pPr>
        <w:pStyle w:val="B1"/>
        <w:rPr>
          <w:ins w:id="291" w:author="Richard Bradbury (2025-05-21)" w:date="2025-05-22T00:10:00Z"/>
        </w:rPr>
      </w:pPr>
      <w:ins w:id="292" w:author="Huawei-Qi-0520" w:date="2025-05-20T16:50:00Z">
        <w:r>
          <w:rPr>
            <w:rFonts w:hint="eastAsia"/>
            <w:lang w:eastAsia="zh-CN"/>
          </w:rPr>
          <w:t>-</w:t>
        </w:r>
        <w:r>
          <w:rPr>
            <w:lang w:eastAsia="zh-CN"/>
          </w:rPr>
          <w:tab/>
        </w:r>
      </w:ins>
      <w:ins w:id="293" w:author="Richard Bradbury (2025-05-21)" w:date="2025-05-22T00:04:00Z">
        <w:r w:rsidR="00286169">
          <w:rPr>
            <w:lang w:eastAsia="zh-CN"/>
          </w:rPr>
          <w:t xml:space="preserve">When instantiating a Policy Template whose Policy Template Binding </w:t>
        </w:r>
      </w:ins>
      <w:ins w:id="294" w:author="Richard Bradbury (2025-05-21)" w:date="2025-05-22T00:08:00Z">
        <w:r w:rsidR="006051A7">
          <w:rPr>
            <w:lang w:eastAsia="zh-CN"/>
          </w:rPr>
          <w:t>indicates</w:t>
        </w:r>
      </w:ins>
      <w:ins w:id="295" w:author="Richard Bradbury (2025-05-21)" w:date="2025-05-22T00:05:00Z">
        <w:r w:rsidR="00286169">
          <w:rPr>
            <w:lang w:eastAsia="zh-CN"/>
          </w:rPr>
          <w:t xml:space="preserve"> </w:t>
        </w:r>
        <w:r w:rsidR="00286169" w:rsidRPr="006051A7">
          <w:rPr>
            <w:rStyle w:val="Codechar"/>
          </w:rPr>
          <w:t>l4S</w:t>
        </w:r>
      </w:ins>
      <w:ins w:id="296" w:author="Richard Bradbury (2025-05-21)" w:date="2025-05-22T00:11:00Z">
        <w:r w:rsidR="006051A7">
          <w:rPr>
            <w:rStyle w:val="Codechar"/>
          </w:rPr>
          <w:t>‌</w:t>
        </w:r>
      </w:ins>
      <w:ins w:id="297" w:author="Richard Bradbury (2025-05-21)" w:date="2025-05-22T00:05:00Z">
        <w:r w:rsidR="00286169" w:rsidRPr="006051A7">
          <w:rPr>
            <w:rStyle w:val="Codechar"/>
          </w:rPr>
          <w:t>Enablement</w:t>
        </w:r>
      </w:ins>
      <w:ins w:id="298" w:author="Richard Bradbury (2025-05-21)" w:date="2025-05-22T00:11:00Z">
        <w:r w:rsidR="006051A7">
          <w:rPr>
            <w:rStyle w:val="Codechar"/>
          </w:rPr>
          <w:t>‌</w:t>
        </w:r>
      </w:ins>
      <w:ins w:id="299"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300" w:author="Huawei-Qi-0520" w:date="2025-05-20T16:50:00Z">
        <w:r>
          <w:rPr>
            <w:lang w:eastAsia="zh-CN"/>
          </w:rPr>
          <w:t xml:space="preserve">he Media Session Handler shall </w:t>
        </w:r>
      </w:ins>
      <w:ins w:id="301" w:author="Huawei-Qi-0521" w:date="2025-05-21T14:19:00Z">
        <w:r w:rsidR="00307CC9">
          <w:t xml:space="preserve">set </w:t>
        </w:r>
      </w:ins>
      <w:ins w:id="302" w:author="Richard Bradbury (2025-05-21)" w:date="2025-05-22T00:06:00Z">
        <w:r w:rsidR="00286169">
          <w:t xml:space="preserve">the </w:t>
        </w:r>
      </w:ins>
      <w:ins w:id="303" w:author="Richard Bradbury (2025-05-21)" w:date="2025-05-22T00:08:00Z">
        <w:r w:rsidR="006051A7" w:rsidRPr="006051A7">
          <w:rPr>
            <w:rStyle w:val="Codechar"/>
          </w:rPr>
          <w:t>l4S</w:t>
        </w:r>
      </w:ins>
      <w:ins w:id="304" w:author="Huawei-Qi-0522" w:date="2025-05-22T11:27:00Z">
        <w:r w:rsidR="00451DD1">
          <w:rPr>
            <w:rStyle w:val="Codechar"/>
          </w:rPr>
          <w:t>Required</w:t>
        </w:r>
      </w:ins>
      <w:ins w:id="305" w:author="Richard Bradbury (2025-05-21)" w:date="2025-05-22T00:08:00Z">
        <w:r w:rsidR="006051A7">
          <w:t xml:space="preserve"> flag to </w:t>
        </w:r>
        <w:r w:rsidR="006051A7" w:rsidRPr="00790C51">
          <w:rPr>
            <w:rStyle w:val="Codechar"/>
          </w:rPr>
          <w:t>true</w:t>
        </w:r>
        <w:r w:rsidR="006051A7">
          <w:t xml:space="preserve"> </w:t>
        </w:r>
      </w:ins>
      <w:ins w:id="306" w:author="Huawei-Qi-0521" w:date="2025-05-21T14:19:00Z">
        <w:r w:rsidR="00307CC9">
          <w:t xml:space="preserve">in the Dynamic Policy request </w:t>
        </w:r>
      </w:ins>
      <w:ins w:id="307" w:author="Huawei-Qi-0520" w:date="2025-05-20T16:50:00Z">
        <w:r>
          <w:t xml:space="preserve">only if </w:t>
        </w:r>
      </w:ins>
      <w:ins w:id="308" w:author="Huawei-Qi-0520" w:date="2025-05-20T16:51:00Z">
        <w:r w:rsidRPr="001C6412">
          <w:t>an L4S-capable media transport stack is present and in use</w:t>
        </w:r>
      </w:ins>
      <w:ins w:id="309" w:author="Huawei-Qi-0520" w:date="2025-05-20T16:50:00Z">
        <w:r>
          <w:t>.</w:t>
        </w:r>
      </w:ins>
    </w:p>
    <w:p w14:paraId="591D7AFB" w14:textId="676D1CCA" w:rsidR="00D5196A" w:rsidRDefault="006051A7" w:rsidP="00D5196A">
      <w:pPr>
        <w:pStyle w:val="B1"/>
        <w:rPr>
          <w:ins w:id="310" w:author="Huawei-Qi-0520" w:date="2025-05-20T16:50:00Z"/>
          <w:lang w:eastAsia="zh-CN"/>
        </w:rPr>
      </w:pPr>
      <w:ins w:id="311" w:author="Richard Bradbury (2025-05-21)" w:date="2025-05-22T00:10:00Z">
        <w:r>
          <w:tab/>
        </w:r>
      </w:ins>
      <w:ins w:id="312" w:author="Huawei-Qi-0521" w:date="2025-05-21T14:10:00Z">
        <w:r w:rsidR="00307CC9">
          <w:t xml:space="preserve">In case of </w:t>
        </w:r>
      </w:ins>
      <w:ins w:id="313" w:author="Huawei-Qi-0521" w:date="2025-05-21T14:14:00Z">
        <w:r w:rsidR="00307CC9" w:rsidRPr="00307CC9">
          <w:t>availability of API access</w:t>
        </w:r>
        <w:r w:rsidR="00307CC9">
          <w:t xml:space="preserve"> for the stat</w:t>
        </w:r>
      </w:ins>
      <w:ins w:id="314" w:author="Huawei-Qi-0521" w:date="2025-05-21T14:15:00Z">
        <w:r w:rsidR="00307CC9">
          <w:t xml:space="preserve">istics of ECN marks, the Media Session Handler shall interrogate the capabilities of the Media Player in order to discover whether it </w:t>
        </w:r>
      </w:ins>
      <w:ins w:id="315" w:author="Richard Bradbury (2025-05-21)" w:date="2025-05-22T00:10:00Z">
        <w:r>
          <w:t>has</w:t>
        </w:r>
      </w:ins>
      <w:ins w:id="316" w:author="Huawei-Qi-0521" w:date="2025-05-21T14:16:00Z">
        <w:r w:rsidR="00307CC9">
          <w:t xml:space="preserve"> </w:t>
        </w:r>
        <w:r w:rsidR="00307CC9" w:rsidRPr="001C6412">
          <w:t>an L4S-capable media transport stack</w:t>
        </w:r>
      </w:ins>
      <w:ins w:id="317" w:author="Huawei-Qi-0521" w:date="2025-05-21T14:15:00Z">
        <w:r w:rsidR="00307CC9">
          <w:t>.</w:t>
        </w:r>
      </w:ins>
    </w:p>
    <w:p w14:paraId="13038BBA" w14:textId="0EBCA574" w:rsidR="006051A7" w:rsidRDefault="00D5196A" w:rsidP="005475BA">
      <w:pPr>
        <w:pStyle w:val="B1"/>
        <w:rPr>
          <w:ins w:id="318" w:author="Richard Bradbury (2025-05-21)" w:date="2025-05-22T00:10:00Z"/>
        </w:rPr>
      </w:pPr>
      <w:ins w:id="319" w:author="Huawei-Qi-0520" w:date="2025-05-20T16:47:00Z">
        <w:r>
          <w:t>-</w:t>
        </w:r>
        <w:r>
          <w:tab/>
        </w:r>
      </w:ins>
      <w:ins w:id="320"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321" w:author="Richard Bradbury (2025-05-21)" w:date="2025-05-22T00:11:00Z">
        <w:r w:rsidR="00790C51">
          <w:rPr>
            <w:rStyle w:val="Codechar"/>
          </w:rPr>
          <w:t>qoS‌Monitoring‌</w:t>
        </w:r>
      </w:ins>
      <w:ins w:id="322" w:author="Huawei-Qi-0522" w:date="2025-05-22T11:27:00Z">
        <w:r w:rsidR="00451DD1">
          <w:rPr>
            <w:rStyle w:val="Codechar"/>
          </w:rPr>
          <w:t>Required</w:t>
        </w:r>
      </w:ins>
      <w:ins w:id="323" w:author="Richard Bradbury (2025-05-21)" w:date="2025-05-22T00:10:00Z">
        <w:r w:rsidR="006051A7">
          <w:t xml:space="preserve"> flag to </w:t>
        </w:r>
        <w:r w:rsidR="006051A7" w:rsidRPr="00790C51">
          <w:rPr>
            <w:rStyle w:val="Codechar"/>
          </w:rPr>
          <w:t>true</w:t>
        </w:r>
        <w:r w:rsidR="006051A7">
          <w:t xml:space="preserve"> in the Dynamic Policy request only if </w:t>
        </w:r>
        <w:r w:rsidR="006051A7" w:rsidRPr="001C6412">
          <w:t>an L4S-capable media transport stack is present and in use</w:t>
        </w:r>
        <w:r w:rsidR="006051A7">
          <w:t>.</w:t>
        </w:r>
      </w:ins>
    </w:p>
    <w:p w14:paraId="709D9BA1" w14:textId="4E94BE18" w:rsidR="005475BA" w:rsidRDefault="006051A7" w:rsidP="005475BA">
      <w:pPr>
        <w:pStyle w:val="B1"/>
        <w:rPr>
          <w:ins w:id="324" w:author="Huawei-Qi-0520" w:date="2025-05-20T16:44:00Z"/>
        </w:rPr>
      </w:pPr>
      <w:ins w:id="325" w:author="Richard Bradbury (2025-05-21)" w:date="2025-05-22T00:10:00Z">
        <w:r>
          <w:lastRenderedPageBreak/>
          <w:tab/>
        </w:r>
      </w:ins>
      <w:ins w:id="326" w:author="Huawei-Qi-0520" w:date="2025-05-20T16:47:00Z">
        <w:r w:rsidR="00D5196A">
          <w:t xml:space="preserve">The Media </w:t>
        </w:r>
      </w:ins>
      <w:ins w:id="327" w:author="Huawei-Qi-0520" w:date="2025-05-20T16:48:00Z">
        <w:r w:rsidR="00D5196A">
          <w:t xml:space="preserve">Session Handler </w:t>
        </w:r>
      </w:ins>
      <w:ins w:id="328" w:author="Huawei-Qi-0520" w:date="2025-05-20T16:45:00Z">
        <w:r w:rsidR="00D5196A">
          <w:t>shall</w:t>
        </w:r>
      </w:ins>
      <w:ins w:id="329" w:author="Huawei-Qi-0520" w:date="2025-05-20T16:44:00Z">
        <w:r w:rsidR="00D5196A">
          <w:t xml:space="preserve"> interrogate the capabilities of the Media </w:t>
        </w:r>
      </w:ins>
      <w:ins w:id="330" w:author="Huawei-Qi-0520" w:date="2025-05-20T16:45:00Z">
        <w:r w:rsidR="00D5196A">
          <w:t>Player</w:t>
        </w:r>
      </w:ins>
      <w:ins w:id="331" w:author="Huawei-Qi-0520" w:date="2025-05-20T16:48:00Z">
        <w:r w:rsidR="00D5196A">
          <w:t xml:space="preserve"> in order to discover whether it is capable of consuming QoS monitoring results and shall select a Pol</w:t>
        </w:r>
      </w:ins>
      <w:ins w:id="332" w:author="Huawei-Qi-0520" w:date="2025-05-20T16:49:00Z">
        <w:r w:rsidR="00D5196A">
          <w:t xml:space="preserve">icy Template that </w:t>
        </w:r>
      </w:ins>
      <w:ins w:id="333" w:author="Huawei-Qi-0521" w:date="2025-05-21T14:26:00Z">
        <w:r w:rsidR="003B6604">
          <w:t xml:space="preserve">indicates the </w:t>
        </w:r>
      </w:ins>
      <w:ins w:id="334" w:author="Huawei-Qi-0522" w:date="2025-05-22T11:28:00Z">
        <w:r w:rsidR="00451DD1">
          <w:t>preference</w:t>
        </w:r>
      </w:ins>
      <w:ins w:id="335" w:author="Huawei-Qi-0521" w:date="2025-05-21T14:26:00Z">
        <w:r w:rsidR="003B6604">
          <w:t xml:space="preserve"> of </w:t>
        </w:r>
      </w:ins>
      <w:ins w:id="336" w:author="Huawei-Qi-0520" w:date="2025-05-20T16:49:00Z">
        <w:r w:rsidR="00D5196A">
          <w:t xml:space="preserve">QoS monitoring </w:t>
        </w:r>
      </w:ins>
      <w:ins w:id="337" w:author="Huawei-Qi-0522" w:date="2025-05-22T11:28:00Z">
        <w:r w:rsidR="00451DD1">
          <w:t>functionality</w:t>
        </w:r>
      </w:ins>
      <w:ins w:id="338" w:author="Huawei-Qi-0520" w:date="2025-05-20T16:49:00Z">
        <w:r w:rsidR="00D5196A">
          <w:t xml:space="preserve"> only if the Media Player has this cap</w:t>
        </w:r>
      </w:ins>
      <w:ins w:id="339"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Heading3"/>
        <w:rPr>
          <w:ins w:id="340" w:author="Huawei-Qi-0520" w:date="2025-05-20T17:03:00Z"/>
        </w:rPr>
      </w:pPr>
      <w:bookmarkStart w:id="341" w:name="_Toc68899547"/>
      <w:bookmarkStart w:id="342" w:name="_Toc71214298"/>
      <w:bookmarkStart w:id="343" w:name="_Toc71721972"/>
      <w:bookmarkStart w:id="344" w:name="_Toc74859024"/>
      <w:bookmarkStart w:id="345" w:name="_Toc194089845"/>
      <w:ins w:id="346" w:author="Huawei-Qi-0520" w:date="2025-05-20T17:03:00Z">
        <w:r w:rsidRPr="006436AF">
          <w:t>4.9.</w:t>
        </w:r>
        <w:r>
          <w:t>3</w:t>
        </w:r>
        <w:r w:rsidRPr="006436AF">
          <w:tab/>
        </w:r>
        <w:r>
          <w:t xml:space="preserve">Dynamic Policy </w:t>
        </w:r>
        <w:r w:rsidRPr="006436AF">
          <w:t>procedures</w:t>
        </w:r>
        <w:bookmarkEnd w:id="341"/>
        <w:bookmarkEnd w:id="342"/>
        <w:bookmarkEnd w:id="343"/>
        <w:bookmarkEnd w:id="344"/>
        <w:bookmarkEnd w:id="345"/>
      </w:ins>
    </w:p>
    <w:p w14:paraId="078ACE87" w14:textId="77777777" w:rsidR="003F5DAE" w:rsidRDefault="00D5196A" w:rsidP="00D5196A">
      <w:pPr>
        <w:rPr>
          <w:ins w:id="347" w:author="Huawei-Qi-0520" w:date="2025-05-20T17:05:00Z"/>
          <w:lang w:eastAsia="zh-CN"/>
        </w:rPr>
      </w:pPr>
      <w:ins w:id="348"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349" w:author="Huawei-Qi-0520" w:date="2025-05-20T17:05:00Z">
        <w:r w:rsidR="003F5DAE">
          <w:rPr>
            <w:lang w:eastAsia="zh-CN"/>
          </w:rPr>
          <w:t xml:space="preserve">between a Media Player and </w:t>
        </w:r>
      </w:ins>
      <w:ins w:id="350"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351" w:author="Huawei-Qi-0520" w:date="2025-05-20T17:05:00Z">
        <w:r w:rsidR="003F5DAE">
          <w:rPr>
            <w:lang w:eastAsia="zh-CN"/>
          </w:rPr>
          <w:t>at reference point M11.</w:t>
        </w:r>
      </w:ins>
    </w:p>
    <w:p w14:paraId="5D6657F4" w14:textId="0AB3C69D" w:rsidR="005475BA" w:rsidRDefault="003F5DAE" w:rsidP="005475BA">
      <w:pPr>
        <w:rPr>
          <w:ins w:id="352" w:author="Huawei-Qi-0520" w:date="2025-05-20T16:47:00Z"/>
        </w:rPr>
      </w:pPr>
      <w:ins w:id="353" w:author="Huawei-Qi-0520" w:date="2025-05-20T17:05:00Z">
        <w:r>
          <w:t xml:space="preserve">If the Media </w:t>
        </w:r>
      </w:ins>
      <w:ins w:id="354" w:author="Huawei-Qi-0520" w:date="2025-05-20T17:06:00Z">
        <w:r>
          <w:t xml:space="preserve">Player </w:t>
        </w:r>
        <w:bookmarkStart w:id="355" w:name="_Hlk198653613"/>
        <w:r>
          <w:t>is capable of consuming QoS monitoring results</w:t>
        </w:r>
        <w:bookmarkEnd w:id="355"/>
        <w:r>
          <w:t>, it</w:t>
        </w:r>
      </w:ins>
      <w:ins w:id="356" w:author="Huawei-Qi-0520" w:date="2025-05-20T17:03:00Z">
        <w:r w:rsidR="00D5196A" w:rsidRPr="002C01E9">
          <w:t xml:space="preserve"> shall subscribe to receive </w:t>
        </w:r>
      </w:ins>
      <w:ins w:id="357" w:author="Huawei-Qi-0520" w:date="2025-05-20T17:06:00Z">
        <w:r>
          <w:t xml:space="preserve">QoS monitoring results </w:t>
        </w:r>
      </w:ins>
      <w:ins w:id="358" w:author="Huawei-Qi-0520" w:date="2025-05-20T17:03:00Z">
        <w:r w:rsidR="00D5196A" w:rsidRPr="002C01E9">
          <w:t>notifications from the Media Session Handler at reference point M11</w:t>
        </w:r>
      </w:ins>
      <w:ins w:id="359" w:author="Huawei-Qi-0520" w:date="2025-05-20T17:10:00Z">
        <w:r>
          <w:t xml:space="preserve"> as specified in clause</w:t>
        </w:r>
      </w:ins>
      <w:ins w:id="360" w:author="Richard Bradbury (2025-05-21)" w:date="2025-05-22T00:03:00Z">
        <w:r w:rsidR="005475BA">
          <w:t> </w:t>
        </w:r>
      </w:ins>
      <w:ins w:id="361" w:author="Huawei-Qi-0520" w:date="2025-05-20T17:11:00Z">
        <w:r>
          <w:t>5.4.3</w:t>
        </w:r>
      </w:ins>
      <w:ins w:id="362" w:author="Huawei-Qi-0520" w:date="2025-05-20T17:10:00Z">
        <w:r>
          <w:t xml:space="preserve"> of TS</w:t>
        </w:r>
      </w:ins>
      <w:ins w:id="363" w:author="Richard Bradbury (2025-05-21)" w:date="2025-05-22T00:03:00Z">
        <w:r w:rsidR="005475BA">
          <w:t> </w:t>
        </w:r>
      </w:ins>
      <w:ins w:id="364" w:author="Huawei-Qi-0520" w:date="2025-05-20T17:10:00Z">
        <w:r>
          <w:t>26.510</w:t>
        </w:r>
      </w:ins>
      <w:ins w:id="365" w:author="Richard Bradbury (2025-05-21)" w:date="2025-05-22T00:03:00Z">
        <w:r w:rsidR="005475BA">
          <w:t> </w:t>
        </w:r>
      </w:ins>
      <w:ins w:id="366" w:author="Huawei-Qi-0520" w:date="2025-05-20T17:10:00Z">
        <w:r>
          <w:t>[</w:t>
        </w:r>
      </w:ins>
      <w:ins w:id="367" w:author="Huawei-Qi-0520" w:date="2025-05-20T17:11:00Z">
        <w:r>
          <w:t>56</w:t>
        </w:r>
      </w:ins>
      <w:ins w:id="368" w:author="Huawei-Qi-0520" w:date="2025-05-20T17:10:00Z">
        <w:r>
          <w:t>]</w:t>
        </w:r>
      </w:ins>
      <w:ins w:id="369" w:author="Huawei-Qi-0520" w:date="2025-05-20T17:07:00Z">
        <w:r>
          <w:t>.</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Heading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370"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5pt;height:310.7pt" o:ole="">
            <v:imagedata r:id="rId20" o:title=""/>
          </v:shape>
          <o:OLEObject Type="Embed" ProgID="Visio.Drawing.15" ShapeID="_x0000_i1025" DrawAspect="Content" ObjectID="_1809424208" r:id="rId21"/>
        </w:object>
      </w:r>
    </w:p>
    <w:p w14:paraId="22A5E1D6" w14:textId="77777777" w:rsidR="00D32C84" w:rsidRDefault="00D32C84" w:rsidP="00D32C84">
      <w:pPr>
        <w:pStyle w:val="TF"/>
      </w:pPr>
      <w:bookmarkStart w:id="371" w:name="_CRFigure13_2_11"/>
      <w:bookmarkEnd w:id="370"/>
      <w:r>
        <w:t xml:space="preserve">Figure </w:t>
      </w:r>
      <w:bookmarkEnd w:id="371"/>
      <w:r>
        <w:t>13.2.1-1: Architecture of DASH-based 5GMSd Client</w:t>
      </w:r>
    </w:p>
    <w:p w14:paraId="50D59540" w14:textId="77777777" w:rsidR="00D32C84" w:rsidRDefault="00D32C84" w:rsidP="00D32C84">
      <w:pPr>
        <w:keepNext/>
      </w:pPr>
      <w:r>
        <w:lastRenderedPageBreak/>
        <w:t>The key functionalities of each of the functions as shown in figure 13.2-1 are summarized in the following:</w:t>
      </w:r>
    </w:p>
    <w:p w14:paraId="2CCB8F2B" w14:textId="77777777" w:rsidR="00D32C84" w:rsidRDefault="00D32C84" w:rsidP="00D32C84">
      <w:pPr>
        <w:ind w:left="720" w:hanging="360"/>
      </w:pPr>
      <w:bookmarkStart w:id="372"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 xml:space="preserve">MPD </w:t>
      </w:r>
      <w:proofErr w:type="gramStart"/>
      <w:r>
        <w:rPr>
          <w:i/>
        </w:rPr>
        <w:t>Processing:</w:t>
      </w:r>
      <w:proofErr w:type="gramEnd"/>
      <w:r>
        <w:t xml:space="preserve"> parses and processes the MPD and extracts the relevant information.</w:t>
      </w:r>
    </w:p>
    <w:p w14:paraId="702BC6D1" w14:textId="77777777" w:rsidR="00D32C84" w:rsidRDefault="00D32C84" w:rsidP="00D32C84">
      <w:pPr>
        <w:ind w:left="720" w:hanging="360"/>
      </w:pPr>
      <w:r>
        <w:t>-</w:t>
      </w:r>
      <w:r>
        <w:tab/>
      </w:r>
      <w:r>
        <w:rPr>
          <w:i/>
        </w:rPr>
        <w:t xml:space="preserve">Adaptation Set </w:t>
      </w:r>
      <w:proofErr w:type="gramStart"/>
      <w:r>
        <w:rPr>
          <w:i/>
        </w:rPr>
        <w:t>Selection:</w:t>
      </w:r>
      <w:proofErr w:type="gramEnd"/>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373" w:author="Richard Bradbury" w:date="2025-05-14T05:55:00Z">
        <w:r w:rsidDel="00C15A2C">
          <w:delText>DASH client through</w:delText>
        </w:r>
      </w:del>
      <w:ins w:id="374" w:author="Richard Bradbury" w:date="2025-05-14T05:55:00Z">
        <w:r w:rsidR="00C15A2C">
          <w:t>Media Player via reference point</w:t>
        </w:r>
      </w:ins>
      <w:r w:rsidR="00C15A2C">
        <w:t xml:space="preserve"> </w:t>
      </w:r>
      <w:r>
        <w:t>M7d may be used.</w:t>
      </w:r>
    </w:p>
    <w:p w14:paraId="572A075B" w14:textId="7684AAF5" w:rsidR="00C15A2C" w:rsidRDefault="00D32C84" w:rsidP="00D32C84">
      <w:pPr>
        <w:ind w:left="720" w:hanging="360"/>
      </w:pPr>
      <w:r>
        <w:t>-</w:t>
      </w:r>
      <w:r>
        <w:tab/>
      </w:r>
      <w:r>
        <w:rPr>
          <w:i/>
        </w:rPr>
        <w:t>Throughput Estimation:</w:t>
      </w:r>
      <w:r>
        <w:rPr>
          <w:iCs/>
        </w:rPr>
        <w:t xml:space="preserve"> </w:t>
      </w:r>
      <w:r>
        <w:t xml:space="preserve">estimates the </w:t>
      </w:r>
      <w:ins w:id="375" w:author="Huawei-Qi" w:date="2025-05-13T11:14:00Z">
        <w:r w:rsidR="002816FC">
          <w:t xml:space="preserve">network status, </w:t>
        </w:r>
      </w:ins>
      <w:ins w:id="376" w:author="Thorsten Lohmar" w:date="2025-05-17T08:26:00Z">
        <w:r w:rsidR="0085114F">
          <w:t>i.</w:t>
        </w:r>
      </w:ins>
      <w:ins w:id="377" w:author="Huawei-Qi" w:date="2025-05-13T11:14:00Z">
        <w:r w:rsidR="002816FC">
          <w:t xml:space="preserve">e. </w:t>
        </w:r>
      </w:ins>
      <w:r>
        <w:t>throughput</w:t>
      </w:r>
      <w:ins w:id="378" w:author="Huawei-Qi" w:date="2025-05-13T11:14:00Z">
        <w:r w:rsidR="002816FC">
          <w:t xml:space="preserve">, congestion </w:t>
        </w:r>
      </w:ins>
      <w:ins w:id="379" w:author="Huawei-Qi-0521" w:date="2025-05-21T14:32:00Z">
        <w:r w:rsidR="001B3B76">
          <w:t>information</w:t>
        </w:r>
      </w:ins>
      <w:r>
        <w:t xml:space="preserve"> </w:t>
      </w:r>
      <w:del w:id="380" w:author="Huawei-Qi" w:date="2025-05-13T11:14:00Z">
        <w:r w:rsidDel="002816FC">
          <w:delText xml:space="preserve">from </w:delText>
        </w:r>
      </w:del>
      <w:ins w:id="381" w:author="Richard Bradbury" w:date="2025-05-14T05:50:00Z">
        <w:r w:rsidR="00C15A2C">
          <w:t>on</w:t>
        </w:r>
      </w:ins>
      <w:ins w:id="382" w:author="Huawei-Qi" w:date="2025-05-13T11:14:00Z">
        <w:r w:rsidR="002816FC">
          <w:t xml:space="preserve"> the </w:t>
        </w:r>
      </w:ins>
      <w:ins w:id="383" w:author="Huawei-Qi" w:date="2025-05-13T11:15:00Z">
        <w:r w:rsidR="002816FC">
          <w:t xml:space="preserve">transmission link </w:t>
        </w:r>
      </w:ins>
      <w:ins w:id="384" w:author="Richard Bradbury" w:date="2025-05-14T05:50:00Z">
        <w:r w:rsidR="00C15A2C">
          <w:t>between the Media Player and</w:t>
        </w:r>
      </w:ins>
      <w:ins w:id="385" w:author="Huawei-Qi" w:date="2025-05-13T11:14:00Z">
        <w:r w:rsidR="002816FC">
          <w:t xml:space="preserve"> </w:t>
        </w:r>
      </w:ins>
      <w:r>
        <w:t>the 5GMSd Application Server</w:t>
      </w:r>
      <w:r w:rsidR="002816FC">
        <w:t>.</w:t>
      </w:r>
      <w:ins w:id="386" w:author="Huawei-Qi" w:date="2025-05-13T11:15:00Z">
        <w:r w:rsidR="002816FC">
          <w:t xml:space="preserve"> Information provided to the </w:t>
        </w:r>
        <w:del w:id="387" w:author="Huawei-Qi-0522" w:date="2025-05-22T11:30:00Z">
          <w:r w:rsidR="002816FC" w:rsidDel="003529E1">
            <w:delText xml:space="preserve"> </w:delText>
          </w:r>
        </w:del>
      </w:ins>
      <w:ins w:id="388" w:author="Huawei-Qi-0520" w:date="2025-05-20T16:09:00Z">
        <w:r w:rsidR="00232D97">
          <w:t xml:space="preserve">Media Player </w:t>
        </w:r>
      </w:ins>
      <w:ins w:id="389" w:author="Richard Bradbury" w:date="2025-05-14T05:54:00Z">
        <w:r w:rsidR="00C15A2C">
          <w:t>via reference point</w:t>
        </w:r>
      </w:ins>
      <w:ins w:id="390" w:author="Huawei-Qi" w:date="2025-05-13T11:15:00Z">
        <w:r w:rsidR="002816FC">
          <w:t xml:space="preserve"> M11d may be </w:t>
        </w:r>
      </w:ins>
      <w:ins w:id="391" w:author="Thorsten Lohmar" w:date="2025-05-17T08:24:00Z">
        <w:r w:rsidR="00792D5A">
          <w:t>considered within the throughput est</w:t>
        </w:r>
        <w:r w:rsidR="0064572C">
          <w:t>imation</w:t>
        </w:r>
      </w:ins>
      <w:ins w:id="392" w:author="Huawei-Qi" w:date="2025-05-13T11:15:00Z">
        <w:r w:rsidR="002816FC">
          <w:t>, i.e. QoS monitoring results.</w:t>
        </w:r>
      </w:ins>
    </w:p>
    <w:p w14:paraId="6AFF08B0" w14:textId="7B77A94C" w:rsidR="00C15A2C" w:rsidRDefault="00C15A2C" w:rsidP="00C15A2C">
      <w:pPr>
        <w:ind w:left="720" w:hanging="360"/>
        <w:rPr>
          <w:ins w:id="393" w:author="Richard Bradbury" w:date="2025-05-14T05:52:00Z"/>
        </w:rPr>
      </w:pPr>
      <w:ins w:id="394" w:author="Richard Bradbury" w:date="2025-05-14T05:52:00Z">
        <w:r>
          <w:tab/>
          <w:t>Additionally, w</w:t>
        </w:r>
      </w:ins>
      <w:ins w:id="395" w:author="Richard Bradbury" w:date="2025-05-14T05:51:00Z">
        <w:r>
          <w:t>hen</w:t>
        </w:r>
      </w:ins>
      <w:ins w:id="396" w:author="Huawei-Qi" w:date="2025-05-13T11:16:00Z">
        <w:r w:rsidR="003A2D07">
          <w:t xml:space="preserve"> ECN marking for L4S </w:t>
        </w:r>
      </w:ins>
      <w:ins w:id="397" w:author="Richard Bradbury" w:date="2025-05-14T06:11:00Z">
        <w:r w:rsidR="00AF30E2">
          <w:t>according to RFC </w:t>
        </w:r>
      </w:ins>
      <w:ins w:id="398" w:author="Huawei-Qi-0519" w:date="2025-05-19T15:25:00Z">
        <w:r w:rsidR="005D7F29">
          <w:t>9330 [X1], RFC 9331</w:t>
        </w:r>
      </w:ins>
      <w:ins w:id="399" w:author="Richard Bradbury" w:date="2025-05-14T06:11:00Z">
        <w:r w:rsidR="00AF30E2">
          <w:t> [</w:t>
        </w:r>
      </w:ins>
      <w:ins w:id="400" w:author="Huawei-Qi-0519" w:date="2025-05-19T15:25:00Z">
        <w:r w:rsidR="005D7F29">
          <w:t>X2] and RFC 9333 [X3</w:t>
        </w:r>
      </w:ins>
      <w:ins w:id="401" w:author="Richard Bradbury" w:date="2025-05-14T06:11:00Z">
        <w:r w:rsidR="00AF30E2">
          <w:t>]</w:t>
        </w:r>
      </w:ins>
      <w:ins w:id="402" w:author="Huawei-Qi-0521" w:date="2025-05-21T14:27:00Z">
        <w:r w:rsidR="003B1645">
          <w:t xml:space="preserve"> </w:t>
        </w:r>
      </w:ins>
      <w:ins w:id="403" w:author="Huawei-Qi" w:date="2025-05-13T11:16:00Z">
        <w:r w:rsidR="003A2D07">
          <w:t xml:space="preserve">may be activated </w:t>
        </w:r>
      </w:ins>
      <w:ins w:id="404" w:author="Richard Bradbury" w:date="2025-05-14T05:51:00Z">
        <w:r>
          <w:t>(</w:t>
        </w:r>
      </w:ins>
      <w:ins w:id="405" w:author="Huawei-Qi" w:date="2025-05-13T21:33:00Z">
        <w:r w:rsidR="003D7D9E">
          <w:t xml:space="preserve">as notified by </w:t>
        </w:r>
      </w:ins>
      <w:ins w:id="406" w:author="Huawei-Qi" w:date="2025-05-13T11:18:00Z">
        <w:r w:rsidR="00CC2527">
          <w:t>the Media Session Handler at interface M11d</w:t>
        </w:r>
      </w:ins>
      <w:ins w:id="407" w:author="Richard Bradbury" w:date="2025-05-14T05:52:00Z">
        <w:r>
          <w:t xml:space="preserve"> using </w:t>
        </w:r>
        <w:r>
          <w:rPr>
            <w:rStyle w:val="Code"/>
            <w:lang w:eastAsia="zh-CN"/>
          </w:rPr>
          <w:t>L</w:t>
        </w:r>
        <w:r>
          <w:rPr>
            <w:rStyle w:val="Code"/>
          </w:rPr>
          <w:t>4S_</w:t>
        </w:r>
      </w:ins>
      <w:ins w:id="408" w:author="Huawei-Qi-0521" w:date="2025-05-21T14:28:00Z">
        <w:r w:rsidR="003B1645">
          <w:rPr>
            <w:rStyle w:val="Code"/>
          </w:rPr>
          <w:t>Enabled</w:t>
        </w:r>
      </w:ins>
      <w:ins w:id="409" w:author="Huawei-Qi" w:date="2025-05-13T11:18:00Z">
        <w:r w:rsidR="00CC2527">
          <w:t xml:space="preserve"> </w:t>
        </w:r>
      </w:ins>
      <w:ins w:id="410" w:author="Huawei-Qi" w:date="2025-05-13T11:16:00Z">
        <w:r w:rsidR="003A2D07">
          <w:t>and the congestion information may be ret</w:t>
        </w:r>
      </w:ins>
      <w:ins w:id="411" w:author="Huawei-Qi" w:date="2025-05-13T21:34:00Z">
        <w:r w:rsidR="00FB3E48">
          <w:t>r</w:t>
        </w:r>
      </w:ins>
      <w:ins w:id="412" w:author="Huawei-Qi" w:date="2025-05-13T11:16:00Z">
        <w:r w:rsidR="003A2D07">
          <w:t xml:space="preserve">ieved </w:t>
        </w:r>
        <w:r w:rsidR="003840A5">
          <w:t xml:space="preserve">based on the ECN marking in </w:t>
        </w:r>
      </w:ins>
      <w:ins w:id="413" w:author="Richard Bradbury" w:date="2025-05-14T05:53:00Z">
        <w:r>
          <w:t>downlink</w:t>
        </w:r>
      </w:ins>
      <w:ins w:id="414" w:author="Huawei-Qi" w:date="2025-05-13T11:16:00Z">
        <w:r w:rsidR="003840A5">
          <w:t xml:space="preserve"> packets</w:t>
        </w:r>
      </w:ins>
      <w:ins w:id="415" w:author="Huawei-Qi-0521" w:date="2025-05-21T14:32:00Z">
        <w:r w:rsidR="001B3B76">
          <w:t xml:space="preserve"> </w:t>
        </w:r>
      </w:ins>
      <w:ins w:id="416" w:author="Huawei-Qi-0521" w:date="2025-05-21T14:30:00Z">
        <w:r w:rsidR="003B1645">
          <w:t>in case of API accessibility is available</w:t>
        </w:r>
      </w:ins>
      <w:ins w:id="417" w:author="Huawei-Qi-0521" w:date="2025-05-21T14:32:00Z">
        <w:r w:rsidR="001B3B76">
          <w:t>, which may be considered within the throughput estimation</w:t>
        </w:r>
      </w:ins>
      <w:ins w:id="418"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372"/>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419"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419"/>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420" w:name="_MCCTEMPBM_CRPT71130558___5"/>
      <w:r>
        <w:t>NOTE:</w:t>
      </w:r>
      <w:r>
        <w:tab/>
        <w:t xml:space="preserve">The initial APIs have largely been designed based on the dash.js APIs documented here: </w:t>
      </w:r>
      <w:hyperlink r:id="rId22" w:history="1">
        <w:r>
          <w:rPr>
            <w:rStyle w:val="Hyperlink"/>
          </w:rPr>
          <w:t>http://cdn.dashjs.org/latest/jsdoc</w:t>
        </w:r>
      </w:hyperlink>
      <w:r>
        <w:rPr>
          <w:rStyle w:val="Hyperlink"/>
        </w:rPr>
        <w:t>.</w:t>
      </w:r>
      <w:bookmarkEnd w:id="420"/>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21" w:name="_Toc68899706"/>
      <w:bookmarkStart w:id="422" w:name="_Toc71214457"/>
      <w:bookmarkStart w:id="423" w:name="_Toc71722131"/>
      <w:bookmarkStart w:id="424" w:name="_Toc74859183"/>
      <w:bookmarkStart w:id="425" w:name="_Toc155355319"/>
      <w:bookmarkStart w:id="426"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Heading3"/>
      </w:pPr>
      <w:bookmarkStart w:id="427" w:name="_Toc194090063"/>
      <w:r>
        <w:t>13.2.4</w:t>
      </w:r>
      <w:r>
        <w:tab/>
        <w:t>Configurations and settings API</w:t>
      </w:r>
      <w:bookmarkEnd w:id="427"/>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428" w:name="_CRTable13_2_41"/>
      <w:r>
        <w:t xml:space="preserve">Table </w:t>
      </w:r>
      <w:bookmarkEnd w:id="428"/>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proofErr w:type="spellStart"/>
            <w:r>
              <w:rPr>
                <w:rStyle w:val="Code"/>
                <w:lang w:val="en-US"/>
              </w:rPr>
              <w:t>sessionId</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 xml:space="preserve">A media delivery session identifier for the downlink media streaming session that has been </w:t>
            </w:r>
            <w:proofErr w:type="spellStart"/>
            <w:r>
              <w:rPr>
                <w:lang w:val="en-US"/>
              </w:rPr>
              <w:t>initialised</w:t>
            </w:r>
            <w:proofErr w:type="spellEnd"/>
            <w:r>
              <w:rPr>
                <w:lang w:val="en-US"/>
              </w:rPr>
              <w:t xml:space="preserve"> using the method specified in clause 13.2.3.2.</w:t>
            </w:r>
          </w:p>
        </w:tc>
      </w:tr>
      <w:tr w:rsidR="00B22EBF" w14:paraId="2DE64F3B" w14:textId="77777777" w:rsidTr="004C12D4">
        <w:trPr>
          <w:ins w:id="429"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430" w:author="Richard Bradbury" w:date="2025-05-14T05:59:00Z"/>
                <w:rStyle w:val="Code"/>
                <w:lang w:val="en-US"/>
              </w:rPr>
            </w:pPr>
            <w:ins w:id="431"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432" w:author="Richard Bradbury" w:date="2025-05-14T05:59:00Z"/>
                <w:rStyle w:val="Datatypechar"/>
                <w:lang w:val="en-US"/>
              </w:rPr>
            </w:pPr>
            <w:ins w:id="433" w:author="Richard Bradbury" w:date="2025-05-14T06:00:00Z">
              <w:r>
                <w:rPr>
                  <w:rStyle w:val="Datatypechar"/>
                  <w:lang w:val="en-US"/>
                </w:rPr>
                <w:t>a</w:t>
              </w:r>
              <w:proofErr w:type="spellStart"/>
              <w:r>
                <w:rPr>
                  <w:rStyle w:val="Datatypechar"/>
                </w:rPr>
                <w:t>rray</w:t>
              </w:r>
            </w:ins>
            <w:proofErr w:type="spellEnd"/>
            <w:ins w:id="434" w:author="Richard Bradbury" w:date="2025-05-14T06:01:00Z">
              <w:r>
                <w:rPr>
                  <w:rStyle w:val="Datatypechar"/>
                </w:rPr>
                <w:t>(</w:t>
              </w:r>
              <w:proofErr w:type="spellStart"/>
              <w:r>
                <w:rPr>
                  <w:rStyle w:val="Datatypechar"/>
                </w:rPr>
                <w:t>enum</w:t>
              </w:r>
              <w:proofErr w:type="spellEnd"/>
              <w:r>
                <w:rPr>
                  <w:rStyle w:val="Datatypechar"/>
                </w:rPr>
                <w:t>)</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435" w:author="Richard Bradbury" w:date="2025-05-14T06:02:00Z"/>
                <w:lang w:val="en-US"/>
              </w:rPr>
            </w:pPr>
            <w:ins w:id="436" w:author="Richard Bradbury" w:date="2025-05-14T05:59:00Z">
              <w:r>
                <w:rPr>
                  <w:lang w:val="en-US"/>
                </w:rPr>
                <w:t xml:space="preserve">A </w:t>
              </w:r>
            </w:ins>
            <w:ins w:id="437" w:author="Richard Bradbury" w:date="2025-05-14T06:00:00Z">
              <w:r>
                <w:rPr>
                  <w:lang w:val="en-US"/>
                </w:rPr>
                <w:t xml:space="preserve">read-only </w:t>
              </w:r>
            </w:ins>
            <w:ins w:id="438" w:author="Richard Bradbury" w:date="2025-05-14T05:59:00Z">
              <w:r>
                <w:rPr>
                  <w:lang w:val="en-US"/>
                </w:rPr>
                <w:t xml:space="preserve">list of Media Player </w:t>
              </w:r>
            </w:ins>
            <w:ins w:id="439" w:author="Richard Bradbury" w:date="2025-05-14T06:00:00Z">
              <w:r>
                <w:rPr>
                  <w:lang w:val="en-US"/>
                </w:rPr>
                <w:t>capabilities.</w:t>
              </w:r>
            </w:ins>
          </w:p>
          <w:p w14:paraId="600EABEB" w14:textId="35C3AB37" w:rsidR="00B22EBF" w:rsidRDefault="00B22EBF" w:rsidP="00B22EBF">
            <w:pPr>
              <w:pStyle w:val="TALcontinuation"/>
              <w:spacing w:before="60"/>
              <w:rPr>
                <w:ins w:id="440" w:author="Richard Bradbury" w:date="2025-05-14T05:59:00Z"/>
                <w:lang w:val="en-US"/>
              </w:rPr>
            </w:pPr>
            <w:ins w:id="441"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442" w:name="_MCCTEMPBM_CRPT71130617___7"/>
            <w:r>
              <w:rPr>
                <w:rStyle w:val="Datatypechar"/>
                <w:lang w:val="en-US"/>
              </w:rPr>
              <w:t>Object</w:t>
            </w:r>
            <w:bookmarkEnd w:id="442"/>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proofErr w:type="spellStart"/>
            <w:r>
              <w:rPr>
                <w:rStyle w:val="Code"/>
                <w:lang w:val="en-US"/>
              </w:rPr>
              <w:t>consumptionMode</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443" w:name="_MCCTEMPBM_CRPT71130618___7"/>
            <w:r>
              <w:rPr>
                <w:rStyle w:val="Datatypechar"/>
                <w:lang w:val="en-US"/>
              </w:rPr>
              <w:t>Enum</w:t>
            </w:r>
            <w:bookmarkEnd w:id="443"/>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proofErr w:type="spellStart"/>
            <w:r>
              <w:rPr>
                <w:rStyle w:val="Code"/>
                <w:lang w:val="en-US"/>
              </w:rPr>
              <w:t>vod</w:t>
            </w:r>
            <w:proofErr w:type="spellEnd"/>
            <w:r>
              <w:rPr>
                <w:lang w:val="en-US"/>
              </w:rPr>
              <w:t xml:space="preserve">: in this case the latency is set by the </w:t>
            </w:r>
            <w:proofErr w:type="gramStart"/>
            <w:r>
              <w:rPr>
                <w:lang w:val="en-US"/>
              </w:rPr>
              <w:t>application</w:t>
            </w:r>
            <w:proofErr w:type="gramEnd"/>
            <w:r>
              <w:rPr>
                <w:lang w:val="en-US"/>
              </w:rPr>
              <w:t xml:space="preserve">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proofErr w:type="spellStart"/>
            <w:r>
              <w:rPr>
                <w:rStyle w:val="Code"/>
                <w:lang w:val="en-US"/>
              </w:rPr>
              <w:t>maxBufferTime</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444" w:name="_MCCTEMPBM_CRPT71130619___7"/>
            <w:r>
              <w:rPr>
                <w:rStyle w:val="Datatypechar"/>
                <w:lang w:val="en-US"/>
              </w:rPr>
              <w:t>Integer</w:t>
            </w:r>
            <w:bookmarkEnd w:id="444"/>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proofErr w:type="spellStart"/>
            <w:r>
              <w:rPr>
                <w:rStyle w:val="Code"/>
                <w:lang w:val="en-US"/>
              </w:rPr>
              <w:t>serviceDescriptionId</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445" w:name="_MCCTEMPBM_CRPT71130620___7"/>
            <w:r>
              <w:rPr>
                <w:rStyle w:val="Datatypechar"/>
                <w:lang w:val="en-US"/>
              </w:rPr>
              <w:t>id</w:t>
            </w:r>
            <w:bookmarkEnd w:id="445"/>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proofErr w:type="gramStart"/>
            <w:r>
              <w:rPr>
                <w:lang w:val="en-US"/>
              </w:rPr>
              <w:t>Selects</w:t>
            </w:r>
            <w:proofErr w:type="gramEnd"/>
            <w:r>
              <w:rPr>
                <w:lang w:val="en-US"/>
              </w:rPr>
              <w:t xml:space="preserve">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proofErr w:type="spellStart"/>
            <w:proofErr w:type="gramStart"/>
            <w:r>
              <w:rPr>
                <w:rStyle w:val="Code"/>
                <w:lang w:val="en-US"/>
              </w:rPr>
              <w:t>serviceDescriptions</w:t>
            </w:r>
            <w:proofErr w:type="spellEnd"/>
            <w:r>
              <w:rPr>
                <w:rStyle w:val="Code"/>
                <w:lang w:val="en-US"/>
              </w:rPr>
              <w:t>[</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446" w:name="_MCCTEMPBM_CRPT71130621___7"/>
            <w:r>
              <w:rPr>
                <w:rStyle w:val="Datatypechar"/>
                <w:lang w:val="en-US"/>
              </w:rPr>
              <w:t>Service description parameters</w:t>
            </w:r>
            <w:bookmarkEnd w:id="446"/>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447" w:name="_MCCTEMPBM_CRPT71130622___7"/>
            <w:r>
              <w:rPr>
                <w:rStyle w:val="Datatypechar"/>
                <w:lang w:val="en-US"/>
              </w:rPr>
              <w:t>id</w:t>
            </w:r>
            <w:bookmarkEnd w:id="447"/>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proofErr w:type="spellStart"/>
            <w:r>
              <w:rPr>
                <w:rStyle w:val="Code"/>
                <w:lang w:val="en-US"/>
              </w:rPr>
              <w:t>serviceLatency</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448" w:name="_MCCTEMPBM_CRPT71130623___7"/>
            <w:r>
              <w:rPr>
                <w:rStyle w:val="Datatypechar"/>
                <w:lang w:val="en-US"/>
              </w:rPr>
              <w:t>Object</w:t>
            </w:r>
            <w:bookmarkEnd w:id="448"/>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proofErr w:type="spellStart"/>
            <w:r>
              <w:rPr>
                <w:rStyle w:val="Code"/>
                <w:lang w:val="en-US"/>
              </w:rPr>
              <w:t>playBackRate</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449" w:name="_MCCTEMPBM_CRPT71130624___7"/>
            <w:r>
              <w:rPr>
                <w:rStyle w:val="Datatypechar"/>
                <w:lang w:val="en-US"/>
              </w:rPr>
              <w:t>Object</w:t>
            </w:r>
            <w:bookmarkEnd w:id="449"/>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proofErr w:type="spellStart"/>
            <w:r>
              <w:rPr>
                <w:rStyle w:val="Code"/>
                <w:lang w:val="en-US"/>
              </w:rPr>
              <w:t>operatingQuality</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450" w:name="_MCCTEMPBM_CRPT71130625___7"/>
            <w:r>
              <w:rPr>
                <w:rStyle w:val="Datatypechar"/>
                <w:lang w:val="en-US"/>
              </w:rPr>
              <w:t>Object</w:t>
            </w:r>
            <w:bookmarkEnd w:id="450"/>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proofErr w:type="spellStart"/>
            <w:r>
              <w:rPr>
                <w:rStyle w:val="Code"/>
                <w:lang w:val="en-US"/>
              </w:rPr>
              <w:t>operatingBandwidth</w:t>
            </w:r>
            <w:proofErr w:type="spellEnd"/>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451" w:name="_MCCTEMPBM_CRPT71130626___7"/>
            <w:r>
              <w:rPr>
                <w:rStyle w:val="Datatypechar"/>
                <w:lang w:val="en-US"/>
              </w:rPr>
              <w:t>Object</w:t>
            </w:r>
            <w:bookmarkEnd w:id="451"/>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proofErr w:type="spellStart"/>
            <w:proofErr w:type="gramStart"/>
            <w:r>
              <w:rPr>
                <w:rStyle w:val="Code"/>
                <w:lang w:val="en-US"/>
              </w:rPr>
              <w:t>mediaSettings</w:t>
            </w:r>
            <w:proofErr w:type="spellEnd"/>
            <w:r>
              <w:rPr>
                <w:rStyle w:val="Code"/>
                <w:lang w:val="en-US"/>
              </w:rPr>
              <w:t>[</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452" w:name="_MCCTEMPBM_CRPT71130627___7"/>
            <w:r>
              <w:rPr>
                <w:rStyle w:val="TALChar"/>
              </w:rPr>
              <w:t>Media type</w:t>
            </w:r>
            <w:r>
              <w:rPr>
                <w:lang w:val="en-US"/>
              </w:rPr>
              <w:t xml:space="preserve"> </w:t>
            </w:r>
            <w:bookmarkStart w:id="453"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452"/>
            <w:bookmarkEnd w:id="453"/>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proofErr w:type="spellStart"/>
            <w:proofErr w:type="gramStart"/>
            <w:r>
              <w:rPr>
                <w:rStyle w:val="Code"/>
                <w:lang w:val="en-US"/>
              </w:rPr>
              <w:t>metricsConfiguration</w:t>
            </w:r>
            <w:proofErr w:type="spellEnd"/>
            <w:r>
              <w:rPr>
                <w:rStyle w:val="Code"/>
                <w:lang w:val="en-US"/>
              </w:rPr>
              <w:t>[</w:t>
            </w:r>
            <w:proofErr w:type="gramEnd"/>
            <w:r>
              <w:rPr>
                <w:rStyle w:val="Code"/>
                <w:lang w:val="en-US"/>
              </w:rPr>
              <w:t xml:space="preserve">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454" w:name="_MCCTEMPBM_CRPT71130628___7"/>
            <w:r>
              <w:rPr>
                <w:rStyle w:val="Datatypechar"/>
                <w:lang w:val="en-US"/>
              </w:rPr>
              <w:t>Object</w:t>
            </w:r>
            <w:bookmarkEnd w:id="454"/>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455" w:author="Richard Bradbury" w:date="2025-05-14T06:00:00Z"/>
        </w:rPr>
      </w:pPr>
      <w:ins w:id="456" w:author="Richard Bradbury" w:date="2025-05-14T06:00:00Z">
        <w:r>
          <w:t>Table 13.2.4-</w:t>
        </w:r>
      </w:ins>
      <w:ins w:id="457" w:author="Richard Bradbury" w:date="2025-05-14T06:02:00Z">
        <w:r>
          <w:t>2</w:t>
        </w:r>
      </w:ins>
      <w:ins w:id="458" w:author="Richard Bradbury" w:date="2025-05-14T06:00:00Z">
        <w:r>
          <w:t>: Media Player capabilities enum</w:t>
        </w:r>
      </w:ins>
      <w:ins w:id="459"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19647C" w14:paraId="6A2D9D9C" w14:textId="77777777" w:rsidTr="0019647C">
        <w:trPr>
          <w:ins w:id="460"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461" w:author="Richard Bradbury" w:date="2025-05-14T06:00:00Z"/>
                <w:lang w:val="en-US"/>
              </w:rPr>
            </w:pPr>
            <w:ins w:id="462"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463" w:author="Richard Bradbury" w:date="2025-05-14T06:00:00Z"/>
                <w:lang w:val="en-US"/>
              </w:rPr>
            </w:pPr>
            <w:ins w:id="464" w:author="Richard Bradbury" w:date="2025-05-14T06:00:00Z">
              <w:r>
                <w:rPr>
                  <w:lang w:val="en-US"/>
                </w:rPr>
                <w:t>Definition</w:t>
              </w:r>
            </w:ins>
          </w:p>
        </w:tc>
      </w:tr>
      <w:tr w:rsidR="0019647C" w14:paraId="20763380" w14:textId="46E7F793" w:rsidTr="0019647C">
        <w:trPr>
          <w:ins w:id="465"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466" w:author="Richard Bradbury" w:date="2025-05-14T06:00:00Z"/>
                <w:rStyle w:val="Code"/>
                <w:rFonts w:cs="Times New Roman"/>
              </w:rPr>
            </w:pPr>
            <w:ins w:id="467"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468" w:author="Richard Bradbury" w:date="2025-05-14T06:00:00Z"/>
              </w:rPr>
            </w:pPr>
            <w:ins w:id="469" w:author="Richard Bradbury" w:date="2025-05-14T06:01:00Z">
              <w:r>
                <w:rPr>
                  <w:lang w:val="en-US"/>
                </w:rPr>
                <w:t>T</w:t>
              </w:r>
              <w:r>
                <w:t xml:space="preserve">he Media Player has a protocol stack capable of handling ECN marking for L4S according to </w:t>
              </w:r>
            </w:ins>
            <w:ins w:id="470" w:author="Huawei-Qi-0519" w:date="2025-05-19T15:30:00Z">
              <w:r>
                <w:t>RFC 9330 [X1], RFC 9331 [X2] and RFC 9333 [X3]</w:t>
              </w:r>
            </w:ins>
            <w:ins w:id="471" w:author="Richard Bradbury" w:date="2025-05-14T06:00:00Z">
              <w:r>
                <w:rPr>
                  <w:lang w:val="en-US"/>
                </w:rPr>
                <w:t>.</w:t>
              </w:r>
            </w:ins>
          </w:p>
        </w:tc>
      </w:tr>
      <w:tr w:rsidR="0019647C" w14:paraId="3111B667" w14:textId="77777777" w:rsidTr="0019647C">
        <w:trPr>
          <w:ins w:id="472"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73" w:author="Huawei-Qi-0520" w:date="2025-05-20T15:58:00Z"/>
                <w:rStyle w:val="Code"/>
                <w:rFonts w:cs="Times New Roman"/>
              </w:rPr>
            </w:pPr>
            <w:ins w:id="474" w:author="Huawei-Qi-0520" w:date="2025-05-20T15:58:00Z">
              <w:r>
                <w:rPr>
                  <w:rStyle w:val="Code"/>
                  <w:rFonts w:cs="Times New Roman"/>
                </w:rPr>
                <w:t>CAPABILITY_</w:t>
              </w:r>
            </w:ins>
            <w:ins w:id="475"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76" w:author="Huawei-Qi-0520" w:date="2025-05-20T15:58:00Z"/>
                <w:lang w:val="en-US" w:eastAsia="zh-CN"/>
              </w:rPr>
            </w:pPr>
            <w:ins w:id="477" w:author="Huawei-Qi-0520" w:date="2025-05-20T16:05:00Z">
              <w:r>
                <w:rPr>
                  <w:rFonts w:hint="eastAsia"/>
                  <w:lang w:val="en-US" w:eastAsia="zh-CN"/>
                </w:rPr>
                <w:t>T</w:t>
              </w:r>
              <w:r>
                <w:rPr>
                  <w:lang w:val="en-US" w:eastAsia="zh-CN"/>
                </w:rPr>
                <w:t xml:space="preserve">he Media Player </w:t>
              </w:r>
              <w:proofErr w:type="gramStart"/>
              <w:r>
                <w:rPr>
                  <w:lang w:val="en-US" w:eastAsia="zh-CN"/>
                </w:rPr>
                <w:t>is capable of reacting</w:t>
              </w:r>
              <w:proofErr w:type="gramEnd"/>
              <w:r>
                <w:rPr>
                  <w:lang w:val="en-US" w:eastAsia="zh-CN"/>
                </w:rPr>
                <w:t xml:space="preserve"> to QoS monitoring results.</w:t>
              </w:r>
            </w:ins>
          </w:p>
        </w:tc>
      </w:tr>
    </w:tbl>
    <w:p w14:paraId="4B8F1B93" w14:textId="77777777" w:rsidR="00B22EBF" w:rsidRDefault="00B22EBF" w:rsidP="00B22EBF">
      <w:pPr>
        <w:rPr>
          <w:ins w:id="478" w:author="Richard Bradbury" w:date="2025-05-14T06:00:00Z"/>
          <w:lang w:val="en-US"/>
        </w:rPr>
      </w:pPr>
    </w:p>
    <w:bookmarkEnd w:id="421"/>
    <w:bookmarkEnd w:id="422"/>
    <w:bookmarkEnd w:id="423"/>
    <w:bookmarkEnd w:id="424"/>
    <w:bookmarkEnd w:id="425"/>
    <w:bookmarkEnd w:id="426"/>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w:t>
      </w:r>
      <w:proofErr w:type="gramStart"/>
      <w:r w:rsidRPr="009D6389">
        <w:rPr>
          <w:rFonts w:ascii="Arial" w:hAnsi="Arial" w:cs="Arial"/>
          <w:color w:val="FF0000"/>
          <w:sz w:val="28"/>
          <w:szCs w:val="28"/>
          <w:lang w:val="en-US" w:eastAsia="zh-CN"/>
        </w:rPr>
        <w:t xml:space="preserve">changes </w:t>
      </w:r>
      <w:r w:rsidRPr="009D6389">
        <w:rPr>
          <w:rFonts w:ascii="Arial" w:hAnsi="Arial" w:cs="Arial"/>
          <w:color w:val="FF0000"/>
          <w:sz w:val="28"/>
          <w:szCs w:val="28"/>
          <w:lang w:val="en-US"/>
        </w:rPr>
        <w:t>* *</w:t>
      </w:r>
      <w:proofErr w:type="gramEnd"/>
      <w:r w:rsidRPr="009D6389">
        <w:rPr>
          <w:rFonts w:ascii="Arial" w:hAnsi="Arial" w:cs="Arial"/>
          <w:color w:val="FF0000"/>
          <w:sz w:val="28"/>
          <w:szCs w:val="28"/>
          <w:lang w:val="en-US"/>
        </w:rPr>
        <w:t xml:space="preserve">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 w:author="Richard Bradbury (2025-05-22)" w:date="2025-05-22T13:01:00Z" w:initials="RB">
    <w:p w14:paraId="053FD8D5" w14:textId="28C75832" w:rsidR="00F72F7C" w:rsidRDefault="00F72F7C">
      <w:pPr>
        <w:pStyle w:val="CommentText"/>
      </w:pPr>
      <w:r>
        <w:rPr>
          <w:rStyle w:val="CommentReference"/>
        </w:rPr>
        <w:annotationRef/>
      </w:r>
      <w:r>
        <w:t>Looks good here now. Thanks.</w:t>
      </w:r>
    </w:p>
  </w:comment>
  <w:comment w:id="65" w:author="Richard Bradbury (2025-05-22)" w:date="2025-05-22T12:59:00Z" w:initials="RB">
    <w:p w14:paraId="72C88E9F" w14:textId="6C8438E3" w:rsidR="00F72F7C" w:rsidRDefault="00F72F7C">
      <w:pPr>
        <w:pStyle w:val="CommentText"/>
      </w:pPr>
      <w:r>
        <w:rPr>
          <w:rStyle w:val="CommentReference"/>
        </w:rPr>
        <w:annotationRef/>
      </w:r>
      <w:r>
        <w:t>These new statements should be generalised (Media AF, Media AS, Media Application Provider and Media Delivery System) and moved to the Policy Template provisioning clause in TS 26.510.</w:t>
      </w:r>
    </w:p>
  </w:comment>
  <w:comment w:id="108" w:author="Huawei-Qi-0522" w:date="2025-05-22T11:24:00Z" w:initials="panqi (E)">
    <w:p w14:paraId="454B62B8" w14:textId="3819C6FE" w:rsidR="00451DD1" w:rsidRDefault="00451DD1">
      <w:pPr>
        <w:pStyle w:val="CommentText"/>
        <w:rPr>
          <w:lang w:eastAsia="zh-CN"/>
        </w:rPr>
      </w:pPr>
      <w:r>
        <w:rPr>
          <w:rStyle w:val="CommentReference"/>
        </w:rPr>
        <w:annotationRef/>
      </w:r>
      <w:r>
        <w:rPr>
          <w:lang w:eastAsia="zh-CN"/>
        </w:rPr>
        <w:t xml:space="preserve">The Media Player may not suppor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3FD8D5" w15:done="0"/>
  <w15:commentEx w15:paraId="72C88E9F" w15:done="0"/>
  <w15:commentEx w15:paraId="454B62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BEF891C" w16cex:dateUtc="2025-05-22T04:01:00Z"/>
  <w16cex:commentExtensible w16cex:durableId="7404162F" w16cex:dateUtc="2025-05-22T03:59:00Z"/>
  <w16cex:commentExtensible w16cex:durableId="2BD987D6" w16cex:dateUtc="2025-05-22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3FD8D5" w16cid:durableId="6BEF891C"/>
  <w16cid:commentId w16cid:paraId="72C88E9F" w16cid:durableId="7404162F"/>
  <w16cid:commentId w16cid:paraId="454B62B8" w16cid:durableId="2BD987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342542" w14:textId="77777777" w:rsidR="00B71B92" w:rsidRDefault="00B71B92">
      <w:r>
        <w:separator/>
      </w:r>
    </w:p>
  </w:endnote>
  <w:endnote w:type="continuationSeparator" w:id="0">
    <w:p w14:paraId="52B04EBC" w14:textId="77777777" w:rsidR="00B71B92" w:rsidRDefault="00B71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708E87" w14:textId="77777777" w:rsidR="00B71B92" w:rsidRDefault="00B71B92">
      <w:r>
        <w:separator/>
      </w:r>
    </w:p>
  </w:footnote>
  <w:footnote w:type="continuationSeparator" w:id="0">
    <w:p w14:paraId="108E6FB5" w14:textId="77777777" w:rsidR="00B71B92" w:rsidRDefault="00B71B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5750369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1)">
    <w15:presenceInfo w15:providerId="None" w15:userId="Richard Bradbury (2025-05-21)"/>
  </w15:person>
  <w15:person w15:author="Huawei-Qi-0522">
    <w15:presenceInfo w15:providerId="None" w15:userId="Huawei-Qi-0522"/>
  </w15:person>
  <w15:person w15:author="Richard Bradbury (2025-05-22)">
    <w15:presenceInfo w15:providerId="None" w15:userId="Richard Bradbury (2025-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92EB9"/>
    <w:rsid w:val="000A4F28"/>
    <w:rsid w:val="000A6394"/>
    <w:rsid w:val="000B03B4"/>
    <w:rsid w:val="000B7FC2"/>
    <w:rsid w:val="000B7FED"/>
    <w:rsid w:val="000C038A"/>
    <w:rsid w:val="000C0E6F"/>
    <w:rsid w:val="000C2B74"/>
    <w:rsid w:val="000C6598"/>
    <w:rsid w:val="000D19B9"/>
    <w:rsid w:val="000D44B3"/>
    <w:rsid w:val="000D7BDC"/>
    <w:rsid w:val="00124616"/>
    <w:rsid w:val="00145D43"/>
    <w:rsid w:val="00147B42"/>
    <w:rsid w:val="00166DB9"/>
    <w:rsid w:val="00174C03"/>
    <w:rsid w:val="00192C46"/>
    <w:rsid w:val="0019647C"/>
    <w:rsid w:val="001A08B3"/>
    <w:rsid w:val="001A7B60"/>
    <w:rsid w:val="001B3B76"/>
    <w:rsid w:val="001B52F0"/>
    <w:rsid w:val="001B7A65"/>
    <w:rsid w:val="001C191C"/>
    <w:rsid w:val="001D14E7"/>
    <w:rsid w:val="001E41F3"/>
    <w:rsid w:val="002169D0"/>
    <w:rsid w:val="00222826"/>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472E"/>
    <w:rsid w:val="00305409"/>
    <w:rsid w:val="00307CC9"/>
    <w:rsid w:val="00345F57"/>
    <w:rsid w:val="003529E1"/>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242F1"/>
    <w:rsid w:val="00451DD1"/>
    <w:rsid w:val="00462724"/>
    <w:rsid w:val="004B5E4E"/>
    <w:rsid w:val="004B730D"/>
    <w:rsid w:val="004B75B7"/>
    <w:rsid w:val="004C12D4"/>
    <w:rsid w:val="004D525E"/>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441C"/>
    <w:rsid w:val="00695808"/>
    <w:rsid w:val="006B46FB"/>
    <w:rsid w:val="006E21FB"/>
    <w:rsid w:val="00703231"/>
    <w:rsid w:val="00727099"/>
    <w:rsid w:val="00756DF4"/>
    <w:rsid w:val="00765446"/>
    <w:rsid w:val="00790C51"/>
    <w:rsid w:val="00792342"/>
    <w:rsid w:val="00792D5A"/>
    <w:rsid w:val="00794861"/>
    <w:rsid w:val="007977A8"/>
    <w:rsid w:val="007A6103"/>
    <w:rsid w:val="007B512A"/>
    <w:rsid w:val="007C2097"/>
    <w:rsid w:val="007C276E"/>
    <w:rsid w:val="007C3828"/>
    <w:rsid w:val="007D0B12"/>
    <w:rsid w:val="007D67D2"/>
    <w:rsid w:val="007D6A07"/>
    <w:rsid w:val="007F7259"/>
    <w:rsid w:val="00803B5E"/>
    <w:rsid w:val="008040A8"/>
    <w:rsid w:val="0081354F"/>
    <w:rsid w:val="008250EB"/>
    <w:rsid w:val="008279FA"/>
    <w:rsid w:val="0085114F"/>
    <w:rsid w:val="008626E7"/>
    <w:rsid w:val="00862CD4"/>
    <w:rsid w:val="00870EE7"/>
    <w:rsid w:val="008863B9"/>
    <w:rsid w:val="008A45A6"/>
    <w:rsid w:val="008A487A"/>
    <w:rsid w:val="008B580E"/>
    <w:rsid w:val="008D3CCC"/>
    <w:rsid w:val="008D4F6E"/>
    <w:rsid w:val="008F3789"/>
    <w:rsid w:val="008F38F3"/>
    <w:rsid w:val="008F686C"/>
    <w:rsid w:val="00902941"/>
    <w:rsid w:val="00907951"/>
    <w:rsid w:val="009148DE"/>
    <w:rsid w:val="00922F8C"/>
    <w:rsid w:val="00936BE1"/>
    <w:rsid w:val="00941E30"/>
    <w:rsid w:val="009531B0"/>
    <w:rsid w:val="009741B3"/>
    <w:rsid w:val="009777D9"/>
    <w:rsid w:val="00991B88"/>
    <w:rsid w:val="00997495"/>
    <w:rsid w:val="00997A61"/>
    <w:rsid w:val="009A5753"/>
    <w:rsid w:val="009A579D"/>
    <w:rsid w:val="009A7E03"/>
    <w:rsid w:val="009D6389"/>
    <w:rsid w:val="009E3297"/>
    <w:rsid w:val="009F734F"/>
    <w:rsid w:val="00A06C7E"/>
    <w:rsid w:val="00A246B6"/>
    <w:rsid w:val="00A47E70"/>
    <w:rsid w:val="00A50CF0"/>
    <w:rsid w:val="00A7671C"/>
    <w:rsid w:val="00A8388D"/>
    <w:rsid w:val="00AA2CBC"/>
    <w:rsid w:val="00AC5820"/>
    <w:rsid w:val="00AD1CD8"/>
    <w:rsid w:val="00AD3D6E"/>
    <w:rsid w:val="00AF30E2"/>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C15A2C"/>
    <w:rsid w:val="00C301DE"/>
    <w:rsid w:val="00C415A3"/>
    <w:rsid w:val="00C66BA2"/>
    <w:rsid w:val="00C76382"/>
    <w:rsid w:val="00C80C8F"/>
    <w:rsid w:val="00C82CFB"/>
    <w:rsid w:val="00C870F6"/>
    <w:rsid w:val="00C92C9E"/>
    <w:rsid w:val="00C95985"/>
    <w:rsid w:val="00C96536"/>
    <w:rsid w:val="00CA2972"/>
    <w:rsid w:val="00CA6447"/>
    <w:rsid w:val="00CC2527"/>
    <w:rsid w:val="00CC5026"/>
    <w:rsid w:val="00CC68D0"/>
    <w:rsid w:val="00D03F9A"/>
    <w:rsid w:val="00D06D51"/>
    <w:rsid w:val="00D170B6"/>
    <w:rsid w:val="00D24991"/>
    <w:rsid w:val="00D32C84"/>
    <w:rsid w:val="00D50255"/>
    <w:rsid w:val="00D5196A"/>
    <w:rsid w:val="00D66520"/>
    <w:rsid w:val="00D722A8"/>
    <w:rsid w:val="00D84AE9"/>
    <w:rsid w:val="00D9124E"/>
    <w:rsid w:val="00DB1860"/>
    <w:rsid w:val="00DD6A77"/>
    <w:rsid w:val="00DE34CF"/>
    <w:rsid w:val="00DF6525"/>
    <w:rsid w:val="00E13F3D"/>
    <w:rsid w:val="00E34898"/>
    <w:rsid w:val="00E51D1A"/>
    <w:rsid w:val="00E71123"/>
    <w:rsid w:val="00EA1A66"/>
    <w:rsid w:val="00EA6346"/>
    <w:rsid w:val="00EB09B7"/>
    <w:rsid w:val="00EE1A17"/>
    <w:rsid w:val="00EE7D7C"/>
    <w:rsid w:val="00F03F80"/>
    <w:rsid w:val="00F12DF6"/>
    <w:rsid w:val="00F25D98"/>
    <w:rsid w:val="00F300FB"/>
    <w:rsid w:val="00F554CA"/>
    <w:rsid w:val="00F7097D"/>
    <w:rsid w:val="00F72F7C"/>
    <w:rsid w:val="00F7382B"/>
    <w:rsid w:val="00F96647"/>
    <w:rsid w:val="00FA250C"/>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2.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6</Pages>
  <Words>2344</Words>
  <Characters>13362</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2)</cp:lastModifiedBy>
  <cp:revision>2</cp:revision>
  <cp:lastPrinted>1900-01-01T00:00:00Z</cp:lastPrinted>
  <dcterms:created xsi:type="dcterms:W3CDTF">2025-05-22T04:04:00Z</dcterms:created>
  <dcterms:modified xsi:type="dcterms:W3CDTF">2025-05-22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